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409600" w14:textId="1382EEDE" w:rsidR="000F33D4" w:rsidRPr="00C270F0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B96F7F">
      <w:pPr>
        <w:pStyle w:val="2"/>
        <w:numPr>
          <w:ilvl w:val="1"/>
          <w:numId w:val="4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堆排序</w:t>
      </w:r>
    </w:p>
    <w:p w14:paraId="0584E883" w14:textId="7AF94F3A" w:rsidR="00AA2375" w:rsidRDefault="00AA2375" w:rsidP="00B96F7F">
      <w:pPr>
        <w:pStyle w:val="2"/>
        <w:numPr>
          <w:ilvl w:val="1"/>
          <w:numId w:val="4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B96F7F">
      <w:pPr>
        <w:pStyle w:val="2"/>
        <w:numPr>
          <w:ilvl w:val="1"/>
          <w:numId w:val="4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快速排序</w:t>
      </w:r>
    </w:p>
    <w:p w14:paraId="75D31BE8" w14:textId="2E3A832D" w:rsidR="000F33D4" w:rsidRDefault="000F33D4" w:rsidP="00B96F7F">
      <w:pPr>
        <w:pStyle w:val="2"/>
        <w:numPr>
          <w:ilvl w:val="1"/>
          <w:numId w:val="4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线性时间排序</w:t>
      </w:r>
    </w:p>
    <w:p w14:paraId="21976E03" w14:textId="441F44A0" w:rsidR="000F33D4" w:rsidRDefault="000F33D4" w:rsidP="00B96F7F">
      <w:pPr>
        <w:pStyle w:val="2"/>
        <w:numPr>
          <w:ilvl w:val="1"/>
          <w:numId w:val="4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1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基本数据结构</w:t>
      </w:r>
    </w:p>
    <w:p w14:paraId="55FBF088" w14:textId="6BA63CB3" w:rsidR="000F33D4" w:rsidRDefault="000F33D4" w:rsidP="00B96F7F">
      <w:pPr>
        <w:pStyle w:val="2"/>
        <w:numPr>
          <w:ilvl w:val="1"/>
          <w:numId w:val="4"/>
        </w:numPr>
      </w:pPr>
      <w:r>
        <w:t>二叉树前序遍历非递归算法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61B11A38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中序遍历非递归算法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59D5175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1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65DB7F4D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2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A57B9C6" w:rsidR="000F33D4" w:rsidRDefault="00C0662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</w:t>
      </w:r>
      <w:r w:rsidR="00111F91">
        <w:rPr>
          <w:rFonts w:hint="eastAsia"/>
        </w:rPr>
        <w:t>树的前序遍历的非递归非栈算法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059BA90A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中序遍历的非递归非栈算法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762CABCE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后序遍历的非递归非栈算法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B96F7F">
      <w:pPr>
        <w:pStyle w:val="3"/>
        <w:numPr>
          <w:ilvl w:val="2"/>
          <w:numId w:val="4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24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B96F7F">
      <w:pPr>
        <w:pStyle w:val="2"/>
        <w:numPr>
          <w:ilvl w:val="1"/>
          <w:numId w:val="4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B96F7F">
      <w:pPr>
        <w:pStyle w:val="2"/>
        <w:numPr>
          <w:ilvl w:val="1"/>
          <w:numId w:val="4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红黑树</w:t>
      </w:r>
    </w:p>
    <w:p w14:paraId="41AB86D1" w14:textId="6C5FD079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B96F7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4B008E7F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 w:rsidR="00442A0B">
        <w:rPr>
          <w:rFonts w:hint="eastAsia"/>
        </w:rPr>
        <w:t>的</w:t>
      </w:r>
      <w:r>
        <w:t>性质</w:t>
      </w:r>
    </w:p>
    <w:p w14:paraId="61AA288A" w14:textId="3A92C5AE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B96F7F">
      <w:pPr>
        <w:pStyle w:val="3"/>
        <w:numPr>
          <w:ilvl w:val="2"/>
          <w:numId w:val="4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B96F7F">
      <w:pPr>
        <w:pStyle w:val="a7"/>
        <w:numPr>
          <w:ilvl w:val="0"/>
          <w:numId w:val="8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B96F7F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o="http://schemas.microsoft.com/office/mac/office/2008/main" xmlns:mv="urn:schemas-microsoft-com:mac:vml" xmlns:cx1="http://schemas.microsoft.com/office/drawing/2015/9/8/chartex"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o="http://schemas.microsoft.com/office/mac/office/2008/main" xmlns:mv="urn:schemas-microsoft-com:mac:vml" xmlns:cx1="http://schemas.microsoft.com/office/drawing/2015/9/8/chartex"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B96F7F">
      <w:pPr>
        <w:pStyle w:val="3"/>
        <w:numPr>
          <w:ilvl w:val="2"/>
          <w:numId w:val="4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37FA30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" adj="20683" fillcolor="#5b9bd5 [3204]" strokecolor="#1f4d78 [1604]" strokeweight="1pt">
                <v:textbox>
                  <w:txbxContent>
                    <w:p w14:paraId="0CD28BF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2FF6F9" id="右箭头 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LaD&#10;OJL+AAAA4QEAABMAAAAAAAAAAAAAAAAAAAAAAFtDb250ZW50X1R5cGVzXS54bWxQSwECLQAUAAYA&#10;CAAAACEAOP0h/9YAAACUAQAACwAAAAAAAAAAAAAAAAAvAQAAX3JlbHMvLnJlbHNQSwECLQAUAAYA&#10;CAAAACEAJn3dLY0CAABRBQAADgAAAAAAAAAAAAAAAAAu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04500CC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5AE2B7" id="右箭头 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LaD&#10;OJL+AAAA4QEAABMAAAAAAAAAAAAAAAAAAAAAAFtDb250ZW50X1R5cGVzXS54bWxQSwECLQAUAAYA&#10;CAAAACEAOP0h/9YAAACUAQAACwAAAAAAAAAAAAAAAAAvAQAAX3JlbHMvLnJlbHNQSwECLQAUAAYA&#10;CAAAACEAv9gauY4CAABRBQAADgAAAAAAAAAAAAAAAAAu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E06C8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741C91" id="右箭头 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35447FF4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4CF95F" id="右箭头 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+6VjwIAAFM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1FED728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88DAC3" id="右箭头 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ImykAIAAFM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" adj="20683" fillcolor="#5b9bd5 [3204]" strokecolor="#1f4d78 [1604]" strokeweight="1pt">
                <v:textbox>
                  <w:txbxContent>
                    <w:p w14:paraId="734EA7E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B96F7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2" w:hangingChars="200" w:hanging="422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C02D10" id="右箭头 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Bw+jwIAAFE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2B8C88D0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F6631C" id="右箭头 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KY2OmqPAgAAUQ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49694E1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82A564" id="右箭头 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" adj="20683" fillcolor="#5b9bd5 [3204]" strokecolor="#1f4d78 [1604]" strokeweight="1pt">
                <v:textbox>
                  <w:txbxContent>
                    <w:p w14:paraId="67E5502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EBD5BE" id="右箭头 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" adj="20683" fillcolor="#5b9bd5 [3204]" strokecolor="#1f4d78 [1604]" strokeweight="1pt">
                <v:textbox>
                  <w:txbxContent>
                    <w:p w14:paraId="634097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9B299A" id="右箭头 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3FFEE1DB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9F3559" id="右箭头 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ouSjw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GBqi5KPAgAAVA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302B688C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87A343" id="右箭头 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9ef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g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" adj="20683" fillcolor="#5b9bd5 [3204]" strokecolor="#1f4d78 [1604]" strokeweight="1pt">
                <v:textbox>
                  <w:txbxContent>
                    <w:p w14:paraId="0C56A27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6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9ACFE0" id="右箭头 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YHS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k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" adj="20683" fillcolor="#5b9bd5 [3204]" strokecolor="#1f4d78 [1604]" strokeweight="1pt">
                <v:textbox>
                  <w:txbxContent>
                    <w:p w14:paraId="72A3A6BD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2D65B8D3" w:rsidR="005C7DFD" w:rsidRDefault="005C7DFD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 w:rsidR="00A45148">
        <w:t>(</w:t>
      </w:r>
      <w:r w:rsidR="00A45148">
        <w:rPr>
          <w:rFonts w:hint="eastAsia"/>
        </w:rPr>
        <w:t>版本1</w:t>
      </w:r>
      <w:r w:rsidR="00A45148">
        <w:t>)</w:t>
      </w:r>
    </w:p>
    <w:p w14:paraId="04A4E656" w14:textId="31B13D4D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77896E2A" w14:textId="6F678E74" w:rsidR="00442A0B" w:rsidRDefault="00442A0B" w:rsidP="00442A0B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72D0DCB1" w14:textId="24073943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442C9489" w14:textId="443422C5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1F26BD01" w14:textId="6BE9C248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01CF245E" w14:textId="243A85CD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742BC1D0" w14:textId="32E534A2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 w:rsidR="006F3B7E">
        <w:t>eight</w:t>
      </w:r>
    </w:p>
    <w:p w14:paraId="70D23245" w14:textId="34DADA96" w:rsidR="00442A0B" w:rsidRDefault="00442A0B" w:rsidP="00442A0B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56ADE6ED" w14:textId="346E395C" w:rsid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039B53B2" w14:textId="0F9B0762" w:rsidR="00447D7D" w:rsidRP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402ED62A" w14:textId="77777777" w:rsidR="00D736A3" w:rsidRDefault="00D736A3" w:rsidP="000F33D4">
      <w:pPr>
        <w:rPr>
          <w:b/>
          <w:color w:val="FF0000"/>
        </w:rPr>
      </w:pPr>
    </w:p>
    <w:p w14:paraId="3C08B161" w14:textId="71B53F66" w:rsidR="00A45148" w:rsidRDefault="00D736A3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514E0FB5" w14:textId="4D9D5250" w:rsidR="009B65D5" w:rsidRPr="009B65D5" w:rsidRDefault="009B65D5" w:rsidP="009B65D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9B65D5">
        <w:rPr>
          <w:rFonts w:hint="eastAsia"/>
          <w:color w:val="FF0000"/>
        </w:rPr>
        <w:t>调整前某节点</w:t>
      </w:r>
      <w:r w:rsidRPr="009B65D5">
        <w:rPr>
          <w:rFonts w:hint="eastAsia"/>
          <w:color w:val="FF0000"/>
        </w:rPr>
        <w:t>X</w:t>
      </w:r>
      <w:r w:rsidRPr="009B65D5">
        <w:rPr>
          <w:rFonts w:hint="eastAsia"/>
          <w:color w:val="FF0000"/>
        </w:rPr>
        <w:t>的高度记为</w:t>
      </w:r>
      <w:r w:rsidRPr="009B65D5">
        <w:rPr>
          <w:rFonts w:hint="eastAsia"/>
          <w:color w:val="FF0000"/>
        </w:rPr>
        <w:t>HX</w:t>
      </w:r>
      <w:r w:rsidRPr="009B65D5">
        <w:rPr>
          <w:rFonts w:hint="eastAsia"/>
          <w:color w:val="FF0000"/>
        </w:rPr>
        <w:t>，调整后，该节点的高度记为</w:t>
      </w:r>
      <w:r w:rsidRPr="009B65D5">
        <w:rPr>
          <w:rFonts w:hint="eastAsia"/>
          <w:color w:val="FF0000"/>
        </w:rPr>
        <w:t>HX+</w:t>
      </w:r>
    </w:p>
    <w:p w14:paraId="744B8003" w14:textId="012DF38A" w:rsidR="00FF6593" w:rsidRDefault="00FF6593" w:rsidP="00B96F7F">
      <w:pPr>
        <w:pStyle w:val="3"/>
        <w:numPr>
          <w:ilvl w:val="2"/>
          <w:numId w:val="4"/>
        </w:numPr>
      </w:pPr>
      <w:r>
        <w:rPr>
          <w:rFonts w:hint="eastAsia"/>
        </w:rPr>
        <w:t>可旋性分析</w:t>
      </w:r>
    </w:p>
    <w:p w14:paraId="02A30DDE" w14:textId="55EC5742" w:rsidR="00A23585" w:rsidRDefault="00615BAA" w:rsidP="00615BAA">
      <w:r>
        <w:rPr>
          <w:rFonts w:hint="eastAsia"/>
        </w:rPr>
        <w:t>1</w:t>
      </w:r>
      <w:r>
        <w:rPr>
          <w:rFonts w:hint="eastAsia"/>
        </w:rPr>
        <w:t>、</w:t>
      </w:r>
      <w:r w:rsidR="00A23585">
        <w:rPr>
          <w:rFonts w:hint="eastAsia"/>
        </w:rPr>
        <w:t>对于左旋</w:t>
      </w:r>
      <w:r>
        <w:rPr>
          <w:rFonts w:hint="eastAsia"/>
        </w:rPr>
        <w:t>，</w:t>
      </w:r>
      <w:r>
        <w:rPr>
          <w:rFonts w:hint="eastAsia"/>
        </w:rPr>
        <w:t>必须满足如下性质</w:t>
      </w:r>
    </w:p>
    <w:p w14:paraId="7D63CB2A" w14:textId="06F22AB9" w:rsidR="00CE4363" w:rsidRDefault="001A7EFB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EA48BD">
        <w:rPr>
          <w:rFonts w:hint="eastAsia"/>
        </w:rPr>
        <w:t>只有当右子树的高度大于左子树的高度才会有左旋的需求，因此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1</w:t>
      </w:r>
      <w:r w:rsidR="00EA48BD">
        <w:rPr>
          <w:rFonts w:hint="eastAsia"/>
        </w:rPr>
        <w:t>或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2</w:t>
      </w:r>
    </w:p>
    <w:p w14:paraId="74F33220" w14:textId="18531410" w:rsidR="00EA48BD" w:rsidRDefault="00EA48BD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其次，只有</w:t>
      </w:r>
      <w:r>
        <w:rPr>
          <w:rFonts w:hint="eastAsia"/>
        </w:rPr>
        <w:t>H</w:t>
      </w:r>
      <w:r w:rsidRPr="00CE4363">
        <w:rPr>
          <w:vertAlign w:val="subscript"/>
        </w:rPr>
        <w:t>C</w:t>
      </w:r>
      <w:r>
        <w:rPr>
          <w:rFonts w:hint="eastAsia"/>
        </w:rPr>
        <w:t>&gt;=</w:t>
      </w:r>
      <w:r>
        <w:t>H</w:t>
      </w:r>
      <w:r w:rsidRPr="00CE4363">
        <w:rPr>
          <w:vertAlign w:val="subscript"/>
        </w:rPr>
        <w:t>E</w:t>
      </w:r>
      <w:r>
        <w:rPr>
          <w:rFonts w:hint="eastAsia"/>
        </w:rPr>
        <w:t>时，旋转后</w:t>
      </w:r>
      <w:r w:rsidR="00365DCB">
        <w:rPr>
          <w:rFonts w:hint="eastAsia"/>
        </w:rPr>
        <w:t>该子树的所有节点才</w:t>
      </w:r>
      <w:r>
        <w:rPr>
          <w:rFonts w:hint="eastAsia"/>
        </w:rPr>
        <w:t>满足</w:t>
      </w:r>
      <w:r>
        <w:rPr>
          <w:rFonts w:hint="eastAsia"/>
        </w:rPr>
        <w:t>AVL</w:t>
      </w:r>
      <w:r>
        <w:rPr>
          <w:rFonts w:hint="eastAsia"/>
        </w:rPr>
        <w:t>树的性质</w:t>
      </w:r>
      <w:r w:rsidR="0088609C">
        <w:rPr>
          <w:rFonts w:hint="eastAsia"/>
        </w:rPr>
        <w:t>，分析如下</w:t>
      </w:r>
    </w:p>
    <w:p w14:paraId="46356D06" w14:textId="47A6B025" w:rsidR="002328F2" w:rsidRDefault="002328F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</w:t>
      </w:r>
      <w:r w:rsidR="00A33092">
        <w:rPr>
          <w:rFonts w:hint="eastAsia"/>
        </w:rPr>
        <w:t>，各</w:t>
      </w:r>
      <w:r>
        <w:rPr>
          <w:rFonts w:hint="eastAsia"/>
        </w:rPr>
        <w:t>节点高度如下</w:t>
      </w:r>
    </w:p>
    <w:p w14:paraId="2256F08C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DD0586">
        <w:t>H</w:t>
      </w:r>
      <w:r w:rsidR="00DD0586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A33092">
        <w:t>H</w:t>
      </w:r>
      <w:r w:rsid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652D7D1" w14:textId="77777777" w:rsidR="00A33092" w:rsidRDefault="0088609C" w:rsidP="00B96F7F">
      <w:pPr>
        <w:pStyle w:val="a7"/>
        <w:numPr>
          <w:ilvl w:val="0"/>
          <w:numId w:val="31"/>
        </w:numPr>
        <w:ind w:firstLineChars="0"/>
        <w:rPr>
          <w:rFonts w:hint="eastAsia"/>
        </w:rPr>
      </w:pPr>
      <w:r>
        <w:t>H</w:t>
      </w:r>
      <w:r w:rsidRPr="00A33092">
        <w:rPr>
          <w:vertAlign w:val="subscript"/>
        </w:rPr>
        <w:t>C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1BAB152D" w14:textId="232E304A" w:rsidR="0088609C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DFF45AC" w14:textId="2792CEE2" w:rsidR="00A33092" w:rsidRDefault="00A3309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后，各节点高度如下</w:t>
      </w:r>
    </w:p>
    <w:p w14:paraId="3A6DE3E8" w14:textId="062A1EF8" w:rsidR="00F501CD" w:rsidRDefault="00F501CD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18F2BCE7" w14:textId="1391D20E" w:rsidR="00CA2816" w:rsidRDefault="00CA2816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E+</w:t>
      </w:r>
      <w:r>
        <w:t>=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5C3431C2" w14:textId="567009E4" w:rsidR="003265D3" w:rsidRDefault="003265D3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71F45D18" w14:textId="7F9543DD" w:rsidR="00091F5D" w:rsidRDefault="00092BF7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 w:rsidR="00283091">
        <w:rPr>
          <w:rFonts w:hint="eastAsia"/>
        </w:rPr>
        <w:t>-</w:t>
      </w:r>
      <w:r w:rsidR="00283091">
        <w:t>1</w:t>
      </w:r>
    </w:p>
    <w:p w14:paraId="1B75562D" w14:textId="73F34F89" w:rsidR="000E7648" w:rsidRDefault="000E7648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265D3">
        <w:t>H</w:t>
      </w:r>
      <w:r w:rsidR="003265D3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CD6F9A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D4BE0">
        <w:t>H</w:t>
      </w:r>
      <w:r w:rsidR="003D4BE0"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</w:p>
    <w:p w14:paraId="19A0ABD4" w14:textId="0C54F16F" w:rsidR="00EA48BD" w:rsidRDefault="00EA48BD" w:rsidP="00EA48BD">
      <w:pPr>
        <w:jc w:val="center"/>
      </w:pPr>
      <w:r>
        <w:object w:dxaOrig="24697" w:dyaOrig="10165" w14:anchorId="1C783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pt;height:116.15pt" o:ole="">
            <v:imagedata r:id="rId6" o:title=""/>
          </v:shape>
          <o:OLEObject Type="Embed" ProgID="Visio.Drawing.15" ShapeID="_x0000_i1025" DrawAspect="Content" ObjectID="_1554885405" r:id="rId7"/>
        </w:object>
      </w:r>
    </w:p>
    <w:p w14:paraId="66F2F5F0" w14:textId="438BE475" w:rsidR="00F56B3C" w:rsidRDefault="004033A3" w:rsidP="004033A3">
      <w:r>
        <w:rPr>
          <w:rFonts w:hint="eastAsia"/>
        </w:rPr>
        <w:t>2</w:t>
      </w:r>
      <w:r>
        <w:rPr>
          <w:rFonts w:hint="eastAsia"/>
        </w:rPr>
        <w:t>、</w:t>
      </w:r>
      <w:r w:rsidR="00F56B3C">
        <w:rPr>
          <w:rFonts w:hint="eastAsia"/>
        </w:rPr>
        <w:t>对于右旋</w:t>
      </w:r>
      <w:r>
        <w:rPr>
          <w:rFonts w:hint="eastAsia"/>
        </w:rPr>
        <w:t>，必须满足如下性质</w:t>
      </w:r>
    </w:p>
    <w:p w14:paraId="3254FD10" w14:textId="77777777" w:rsidR="00E16E48" w:rsidRDefault="00EA5191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4F27B7">
        <w:rPr>
          <w:rFonts w:hint="eastAsia"/>
        </w:rPr>
        <w:t>只有当左子树的高度大于右</w:t>
      </w:r>
      <w:r w:rsidR="00F673C0">
        <w:rPr>
          <w:rFonts w:hint="eastAsia"/>
        </w:rPr>
        <w:t>子树的高度才会有右</w:t>
      </w:r>
      <w:r w:rsidR="004F27B7" w:rsidRPr="004F27B7">
        <w:rPr>
          <w:rFonts w:hint="eastAsia"/>
        </w:rPr>
        <w:t>旋的需求，因此</w:t>
      </w:r>
      <w:r w:rsidR="00CE10A4">
        <w:t>H</w:t>
      </w:r>
      <w:r w:rsidR="00CE10A4" w:rsidRPr="00EA5191">
        <w:rPr>
          <w:vertAlign w:val="subscript"/>
        </w:rPr>
        <w:t>C</w:t>
      </w:r>
      <w:r w:rsidR="00CE10A4">
        <w:t>=H</w:t>
      </w:r>
      <w:r w:rsidR="0083691F" w:rsidRPr="00EA5191">
        <w:rPr>
          <w:vertAlign w:val="subscript"/>
        </w:rPr>
        <w:t>B</w:t>
      </w:r>
      <w:r w:rsidR="004F27B7" w:rsidRPr="004F27B7">
        <w:t>-1</w:t>
      </w:r>
      <w:r w:rsidR="004F27B7" w:rsidRPr="004F27B7">
        <w:rPr>
          <w:rFonts w:hint="eastAsia"/>
        </w:rPr>
        <w:t>或</w:t>
      </w:r>
      <w:r w:rsidR="00367BA1">
        <w:t>H</w:t>
      </w:r>
      <w:r w:rsidR="00367BA1" w:rsidRPr="00EA5191">
        <w:rPr>
          <w:vertAlign w:val="subscript"/>
        </w:rPr>
        <w:t>C</w:t>
      </w:r>
      <w:r w:rsidR="00367BA1">
        <w:t>=H</w:t>
      </w:r>
      <w:r w:rsidR="00367BA1" w:rsidRPr="00EA5191">
        <w:rPr>
          <w:vertAlign w:val="subscript"/>
        </w:rPr>
        <w:t>B</w:t>
      </w:r>
      <w:r w:rsidR="00367BA1">
        <w:t>-2</w:t>
      </w:r>
    </w:p>
    <w:p w14:paraId="567FFBAA" w14:textId="1D6811FB" w:rsidR="006F773B" w:rsidRDefault="006F773B" w:rsidP="00B96F7F">
      <w:pPr>
        <w:pStyle w:val="a7"/>
        <w:numPr>
          <w:ilvl w:val="0"/>
          <w:numId w:val="30"/>
        </w:numPr>
        <w:ind w:firstLineChars="0"/>
      </w:pPr>
      <w:r w:rsidRPr="006F773B">
        <w:rPr>
          <w:rFonts w:hint="eastAsia"/>
        </w:rPr>
        <w:t>其次，只有</w:t>
      </w:r>
      <w:r w:rsidRPr="006F773B">
        <w:t>H</w:t>
      </w:r>
      <w:r w:rsidRPr="00E16E48">
        <w:rPr>
          <w:vertAlign w:val="subscript"/>
        </w:rPr>
        <w:t>D</w:t>
      </w:r>
      <w:r w:rsidRPr="006F773B">
        <w:t>&gt;=H</w:t>
      </w:r>
      <w:r w:rsidR="00B33BA9">
        <w:rPr>
          <w:vertAlign w:val="subscript"/>
        </w:rPr>
        <w:t>E</w:t>
      </w:r>
      <w:r w:rsidRPr="006F773B">
        <w:rPr>
          <w:rFonts w:hint="eastAsia"/>
        </w:rPr>
        <w:t>时，</w:t>
      </w:r>
      <w:r w:rsidR="004B5656">
        <w:rPr>
          <w:rFonts w:hint="eastAsia"/>
        </w:rPr>
        <w:t>旋转后该子树的所有节点才满足</w:t>
      </w:r>
      <w:r w:rsidR="004B5656">
        <w:rPr>
          <w:rFonts w:hint="eastAsia"/>
        </w:rPr>
        <w:t>AVL</w:t>
      </w:r>
      <w:r w:rsidR="004B5656">
        <w:rPr>
          <w:rFonts w:hint="eastAsia"/>
        </w:rPr>
        <w:t>树的性质</w:t>
      </w:r>
      <w:r w:rsidRPr="006F773B">
        <w:rPr>
          <w:rFonts w:hint="eastAsia"/>
        </w:rPr>
        <w:t>，分析如下</w:t>
      </w:r>
    </w:p>
    <w:p w14:paraId="3C868813" w14:textId="101F1C18" w:rsidR="000A5FCA" w:rsidRDefault="000A5FCA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，各节点高度如下</w:t>
      </w:r>
    </w:p>
    <w:p w14:paraId="7D62EC13" w14:textId="77777777" w:rsidR="0051544F" w:rsidRDefault="007D5E59" w:rsidP="00B96F7F">
      <w:pPr>
        <w:pStyle w:val="a7"/>
        <w:numPr>
          <w:ilvl w:val="0"/>
          <w:numId w:val="33"/>
        </w:numPr>
        <w:ind w:firstLineChars="0"/>
      </w:pP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>
        <w:t>-2</w:t>
      </w:r>
    </w:p>
    <w:p w14:paraId="5F5AE790" w14:textId="0F9EEFA0" w:rsidR="0051544F" w:rsidRDefault="00BE2E67" w:rsidP="00B96F7F">
      <w:pPr>
        <w:pStyle w:val="a7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H</w:t>
      </w:r>
      <w:r w:rsidRPr="0051544F">
        <w:rPr>
          <w:vertAlign w:val="subscript"/>
        </w:rPr>
        <w:t>D</w:t>
      </w:r>
      <w:r>
        <w:rPr>
          <w:rFonts w:hint="eastAsia"/>
        </w:rPr>
        <w:t>=</w:t>
      </w:r>
      <w:r w:rsidR="0051544F">
        <w:rPr>
          <w:rFonts w:hint="eastAsia"/>
        </w:rPr>
        <w:t>H</w:t>
      </w:r>
      <w:r w:rsidR="0051544F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6850A84C" w14:textId="12545EAA" w:rsidR="00BE2E67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2</w:t>
      </w:r>
    </w:p>
    <w:p w14:paraId="49C04AD7" w14:textId="1B6C8DC4" w:rsidR="00724A1E" w:rsidRDefault="00724A1E" w:rsidP="00B96F7F">
      <w:pPr>
        <w:pStyle w:val="a7"/>
        <w:numPr>
          <w:ilvl w:val="0"/>
          <w:numId w:val="30"/>
        </w:numPr>
        <w:ind w:firstLineChars="0"/>
      </w:pPr>
      <w:r w:rsidRPr="00724A1E">
        <w:rPr>
          <w:rFonts w:hint="eastAsia"/>
        </w:rPr>
        <w:t>旋转后，各节点高度如下</w:t>
      </w:r>
    </w:p>
    <w:p w14:paraId="2E875007" w14:textId="00C8A493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2C5E4C55" w14:textId="6C23D1C0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2</w:t>
      </w:r>
    </w:p>
    <w:p w14:paraId="593CB8F9" w14:textId="77777777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</w:t>
      </w:r>
      <w:r>
        <w:rPr>
          <w:rFonts w:hint="eastAsia"/>
        </w:rPr>
        <w:t>H</w:t>
      </w:r>
      <w:r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t>-2</w:t>
      </w:r>
    </w:p>
    <w:p w14:paraId="7B13B08C" w14:textId="77777777" w:rsidR="00A535AF" w:rsidRDefault="00347E5F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286D8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005F05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 w:rsidR="00286D87">
        <w:rPr>
          <w:rFonts w:hint="eastAsia"/>
        </w:rPr>
        <w:t>-</w:t>
      </w:r>
      <w:r w:rsidR="00286D87">
        <w:t>1</w:t>
      </w:r>
    </w:p>
    <w:p w14:paraId="13D5FA3B" w14:textId="030BCC42" w:rsidR="00717591" w:rsidRDefault="00717591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A535AF">
        <w:rPr>
          <w:rFonts w:hint="eastAsia"/>
        </w:rPr>
        <w:t>H</w:t>
      </w:r>
      <w:r w:rsidR="00A535AF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96F7F">
        <w:rPr>
          <w:rFonts w:hint="eastAsia"/>
        </w:rPr>
        <w:t>H</w:t>
      </w:r>
      <w:r w:rsidR="00B96F7F">
        <w:rPr>
          <w:vertAlign w:val="subscript"/>
        </w:rPr>
        <w:t>B</w:t>
      </w:r>
      <w:bookmarkStart w:id="0" w:name="_GoBack"/>
      <w:bookmarkEnd w:id="0"/>
      <w:r>
        <w:rPr>
          <w:rFonts w:hint="eastAsia"/>
        </w:rPr>
        <w:t>+</w:t>
      </w:r>
      <w:r>
        <w:t>1</w:t>
      </w:r>
    </w:p>
    <w:p w14:paraId="6E873310" w14:textId="3FB12DF5" w:rsidR="00F56B3C" w:rsidRPr="00FF6593" w:rsidRDefault="00EA48BD" w:rsidP="00F56B3C">
      <w:pPr>
        <w:jc w:val="center"/>
      </w:pPr>
      <w:r>
        <w:object w:dxaOrig="24697" w:dyaOrig="10369" w14:anchorId="436D96ED">
          <v:shape id="_x0000_i1026" type="#_x0000_t75" style="width:269pt;height:113.5pt" o:ole="">
            <v:imagedata r:id="rId8" o:title=""/>
          </v:shape>
          <o:OLEObject Type="Embed" ProgID="Visio.Drawing.15" ShapeID="_x0000_i1026" DrawAspect="Content" ObjectID="_1554885406" r:id="rId9"/>
        </w:object>
      </w:r>
    </w:p>
    <w:p w14:paraId="77845C11" w14:textId="17E37709" w:rsidR="00FF6593" w:rsidRDefault="00FF6593" w:rsidP="00240223"/>
    <w:p w14:paraId="0C5A48B9" w14:textId="5D4AED1D" w:rsidR="004D0C25" w:rsidRDefault="004D0C25" w:rsidP="00B96F7F">
      <w:pPr>
        <w:pStyle w:val="3"/>
        <w:numPr>
          <w:ilvl w:val="2"/>
          <w:numId w:val="4"/>
        </w:numPr>
      </w:pPr>
      <w:r>
        <w:rPr>
          <w:rFonts w:hint="eastAsia"/>
        </w:rPr>
        <w:t>平衡性破坏分析</w:t>
      </w:r>
    </w:p>
    <w:p w14:paraId="78047D37" w14:textId="5627E830" w:rsidR="0096371B" w:rsidRDefault="0096371B" w:rsidP="00240223">
      <w:r>
        <w:rPr>
          <w:rFonts w:hint="eastAsia"/>
        </w:rPr>
        <w:t>1</w:t>
      </w:r>
      <w:r>
        <w:rPr>
          <w:rFonts w:hint="eastAsia"/>
        </w:rPr>
        <w:t>、</w:t>
      </w:r>
      <w:r w:rsidR="00592D2E">
        <w:rPr>
          <w:rFonts w:hint="eastAsia"/>
        </w:rPr>
        <w:t>当</w:t>
      </w:r>
      <w:r w:rsidR="00592D2E">
        <w:rPr>
          <w:rFonts w:hint="eastAsia"/>
        </w:rPr>
        <w:t>C</w:t>
      </w:r>
      <w:r w:rsidR="00592D2E">
        <w:rPr>
          <w:rFonts w:hint="eastAsia"/>
        </w:rPr>
        <w:t>为平衡被破坏的节点，且</w:t>
      </w:r>
      <w:r w:rsidR="00592D2E">
        <w:rPr>
          <w:rFonts w:hint="eastAsia"/>
        </w:rPr>
        <w:t>C</w:t>
      </w:r>
      <w:r w:rsidR="00592D2E">
        <w:rPr>
          <w:rFonts w:hint="eastAsia"/>
        </w:rPr>
        <w:t>的左子树比右子树</w:t>
      </w:r>
      <w:r w:rsidR="007F02A9">
        <w:rPr>
          <w:rFonts w:hint="eastAsia"/>
        </w:rPr>
        <w:t>的</w:t>
      </w:r>
      <w:r w:rsidR="00592D2E">
        <w:rPr>
          <w:rFonts w:hint="eastAsia"/>
        </w:rPr>
        <w:t>高度大</w:t>
      </w:r>
      <w:r w:rsidR="00592D2E">
        <w:rPr>
          <w:rFonts w:hint="eastAsia"/>
        </w:rPr>
        <w:t>2</w:t>
      </w:r>
    </w:p>
    <w:p w14:paraId="54036110" w14:textId="4ABBFC10" w:rsidR="00257734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需要对</w:t>
      </w:r>
      <w:r>
        <w:rPr>
          <w:rFonts w:hint="eastAsia"/>
        </w:rPr>
        <w:t>C</w:t>
      </w:r>
      <w:r>
        <w:rPr>
          <w:rFonts w:hint="eastAsia"/>
        </w:rPr>
        <w:t>进行一次右旋</w:t>
      </w:r>
    </w:p>
    <w:p w14:paraId="28C1BE2B" w14:textId="2C971313" w:rsidR="00257734" w:rsidRPr="005673AB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右旋的前提是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</w:p>
    <w:p w14:paraId="3AC386DC" w14:textId="61963669" w:rsidR="005673AB" w:rsidRDefault="005673AB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若不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  <w:r>
        <w:rPr>
          <w:rFonts w:hint="eastAsia"/>
        </w:rPr>
        <w:t>，则需要首先对</w:t>
      </w:r>
      <w:r>
        <w:rPr>
          <w:rFonts w:hint="eastAsia"/>
        </w:rPr>
        <w:t>A</w:t>
      </w:r>
      <w:r>
        <w:rPr>
          <w:rFonts w:hint="eastAsia"/>
        </w:rPr>
        <w:t>进行一次左旋</w:t>
      </w:r>
      <w:r w:rsidR="00802A74">
        <w:rPr>
          <w:rFonts w:hint="eastAsia"/>
        </w:rPr>
        <w:t>，而左旋又存在前提</w:t>
      </w:r>
    </w:p>
    <w:p w14:paraId="5AB24391" w14:textId="126B227A" w:rsidR="00E653A0" w:rsidRDefault="00E653A0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一直往下递归，直至满足旋转条件</w:t>
      </w:r>
    </w:p>
    <w:p w14:paraId="465D513D" w14:textId="65ED92B6" w:rsidR="00592D2E" w:rsidRDefault="00592D2E" w:rsidP="00592D2E">
      <w:pPr>
        <w:jc w:val="center"/>
      </w:pPr>
      <w:r>
        <w:object w:dxaOrig="15888" w:dyaOrig="5232" w14:anchorId="4C29C93C">
          <v:shape id="_x0000_i1027" type="#_x0000_t75" style="width:344.1pt;height:113.1pt" o:ole="">
            <v:imagedata r:id="rId10" o:title=""/>
          </v:shape>
          <o:OLEObject Type="Embed" ProgID="Visio.Drawing.15" ShapeID="_x0000_i1027" DrawAspect="Content" ObjectID="_1554885407" r:id="rId11"/>
        </w:object>
      </w:r>
    </w:p>
    <w:p w14:paraId="3D654885" w14:textId="566934D0" w:rsidR="000F33D4" w:rsidRDefault="00836F05" w:rsidP="00240223">
      <w:pPr>
        <w:rPr>
          <w:color w:val="000000" w:themeColor="text1"/>
        </w:rPr>
      </w:pPr>
      <w:r>
        <w:t>2</w:t>
      </w:r>
      <w:r w:rsidR="00240223">
        <w:rPr>
          <w:rFonts w:hint="eastAsia"/>
        </w:rPr>
        <w:t>、</w:t>
      </w:r>
      <w:r w:rsidR="002D234C">
        <w:rPr>
          <w:rFonts w:hint="eastAsia"/>
        </w:rPr>
        <w:t>当</w:t>
      </w:r>
      <w:r w:rsidR="002D234C">
        <w:rPr>
          <w:rFonts w:hint="eastAsia"/>
        </w:rPr>
        <w:t>A</w:t>
      </w:r>
      <w:r w:rsidR="0070160D">
        <w:rPr>
          <w:rFonts w:hint="eastAsia"/>
        </w:rPr>
        <w:t>为平衡被破坏的节点</w:t>
      </w:r>
      <w:r w:rsidR="002D234C">
        <w:rPr>
          <w:rFonts w:hint="eastAsia"/>
        </w:rPr>
        <w:t>，</w:t>
      </w:r>
      <w:r w:rsidR="000800F8">
        <w:rPr>
          <w:rFonts w:hint="eastAsia"/>
          <w:color w:val="000000" w:themeColor="text1"/>
        </w:rPr>
        <w:t>且</w:t>
      </w:r>
      <w:r w:rsidR="0075298A" w:rsidRPr="00240223">
        <w:rPr>
          <w:color w:val="000000" w:themeColor="text1"/>
        </w:rPr>
        <w:t>A</w:t>
      </w:r>
      <w:r w:rsidR="005E4EF6">
        <w:rPr>
          <w:rFonts w:hint="eastAsia"/>
          <w:color w:val="000000" w:themeColor="text1"/>
        </w:rPr>
        <w:t>的</w:t>
      </w:r>
      <w:r w:rsidR="000F33D4" w:rsidRPr="00240223">
        <w:rPr>
          <w:rFonts w:hint="eastAsia"/>
          <w:color w:val="000000" w:themeColor="text1"/>
        </w:rPr>
        <w:t>右子树比左子树的高度大</w:t>
      </w:r>
      <w:r w:rsidR="000F33D4" w:rsidRPr="00240223">
        <w:rPr>
          <w:rFonts w:hint="eastAsia"/>
          <w:color w:val="000000" w:themeColor="text1"/>
        </w:rPr>
        <w:t>2</w:t>
      </w:r>
    </w:p>
    <w:p w14:paraId="1D1C01FB" w14:textId="080C65AA" w:rsidR="00807A08" w:rsidRDefault="00807A08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需要对</w:t>
      </w: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进行一次左旋</w:t>
      </w:r>
    </w:p>
    <w:p w14:paraId="5EA4E7BF" w14:textId="2B2530DA" w:rsidR="00515080" w:rsidRDefault="00515080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左旋的前提是</w:t>
      </w:r>
      <w:r w:rsidR="00D02C2E">
        <w:rPr>
          <w:rFonts w:hint="eastAsia"/>
          <w:color w:val="000000" w:themeColor="text1"/>
        </w:rPr>
        <w:t>H</w:t>
      </w:r>
      <w:r w:rsidR="00D02C2E">
        <w:rPr>
          <w:color w:val="000000" w:themeColor="text1"/>
          <w:vertAlign w:val="subscript"/>
        </w:rPr>
        <w:t>E</w:t>
      </w:r>
      <w:r w:rsidR="00D02C2E">
        <w:rPr>
          <w:color w:val="000000" w:themeColor="text1"/>
        </w:rPr>
        <w:t>&gt;=H</w:t>
      </w:r>
      <w:r w:rsidR="00D02C2E">
        <w:rPr>
          <w:color w:val="000000" w:themeColor="text1"/>
          <w:vertAlign w:val="subscript"/>
        </w:rPr>
        <w:t>D</w:t>
      </w:r>
    </w:p>
    <w:p w14:paraId="4CCFF15D" w14:textId="43142496" w:rsidR="00D02C2E" w:rsidRDefault="00D02C2E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若不满足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&gt;=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，则需要首先对</w:t>
      </w: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进行一次右旋</w:t>
      </w:r>
      <w:r w:rsidR="008150CB">
        <w:rPr>
          <w:rFonts w:hint="eastAsia"/>
          <w:color w:val="000000" w:themeColor="text1"/>
        </w:rPr>
        <w:t>，而右旋又存在前提</w:t>
      </w:r>
    </w:p>
    <w:p w14:paraId="76CC6576" w14:textId="38E29122" w:rsidR="008150CB" w:rsidRPr="00807A08" w:rsidRDefault="008150CB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一直往下递归，直至满足旋转条件</w:t>
      </w:r>
    </w:p>
    <w:p w14:paraId="1E0B301F" w14:textId="14AA74A3" w:rsidR="0075298A" w:rsidRDefault="0075298A" w:rsidP="0075298A">
      <w:pPr>
        <w:jc w:val="center"/>
      </w:pPr>
      <w:r>
        <w:object w:dxaOrig="29233" w:dyaOrig="10236" w14:anchorId="07B8D227">
          <v:shape id="_x0000_i1028" type="#_x0000_t75" style="width:311.4pt;height:109.1pt" o:ole="">
            <v:imagedata r:id="rId12" o:title=""/>
          </v:shape>
          <o:OLEObject Type="Embed" ProgID="Visio.Drawing.15" ShapeID="_x0000_i1028" DrawAspect="Content" ObjectID="_1554885408" r:id="rId13"/>
        </w:object>
      </w:r>
    </w:p>
    <w:p w14:paraId="24837E91" w14:textId="0C57A309" w:rsidR="00A97623" w:rsidRDefault="00A9762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33C00436" w14:textId="5D9B29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79A3D87B" w14:textId="51BA7F2E" w:rsidR="000F33D4" w:rsidRDefault="008B6DBE" w:rsidP="000F33D4">
      <w:pPr>
        <w:autoSpaceDE w:val="0"/>
        <w:autoSpaceDN w:val="0"/>
        <w:adjustRightInd w:val="0"/>
        <w:jc w:val="left"/>
      </w:pPr>
      <w:r>
        <w:t>HEIGHT</w:t>
      </w:r>
      <w:r w:rsidR="000F33D4"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1A33041C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5DF0DA93" w14:textId="3FA90F8F" w:rsidR="000F33D4" w:rsidRPr="008226C0" w:rsidRDefault="00245A4D" w:rsidP="000F33D4">
      <w:pPr>
        <w:autoSpaceDE w:val="0"/>
        <w:autoSpaceDN w:val="0"/>
        <w:adjustRightInd w:val="0"/>
        <w:jc w:val="left"/>
      </w:pPr>
      <w:r>
        <w:t>LEFT</w:t>
      </w:r>
      <w:r w:rsidR="00F11D1B">
        <w:rPr>
          <w:rFonts w:hint="eastAsia"/>
        </w:rPr>
        <w:t>-</w:t>
      </w:r>
      <w:r w:rsidR="000F33D4" w:rsidRPr="008226C0">
        <w:t>ROTATE(T,</w:t>
      </w:r>
      <w:r w:rsidR="000F33D4" w:rsidRPr="00B16C16">
        <w:rPr>
          <w:b/>
          <w:color w:val="FF0000"/>
        </w:rPr>
        <w:t>x</w:t>
      </w:r>
      <w:r w:rsidR="000F33D4"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1DDB47BA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505F9E"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0F5F18B8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581A56E8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505F9E"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5489CEED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 w:rsidR="00F83B5C">
        <w:rPr>
          <w:b/>
          <w:color w:val="FF0000"/>
        </w:rPr>
        <w:t>HEIGHT</w:t>
      </w:r>
      <w:r w:rsidR="00505F9E">
        <w:rPr>
          <w:b/>
          <w:color w:val="FF0000"/>
        </w:rPr>
        <w:t>(T,x)</w:t>
      </w:r>
    </w:p>
    <w:p w14:paraId="52A42314" w14:textId="597142B3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F83B5C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="00505F9E">
        <w:rPr>
          <w:b/>
          <w:color w:val="FF0000"/>
        </w:rPr>
        <w:t xml:space="preserve">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7DE2A29C" w14:textId="378B28B9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="00505F9E"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F92D329" w14:textId="27A576ED" w:rsidR="000F33D4" w:rsidRPr="008226C0" w:rsidRDefault="00245A4D" w:rsidP="000F33D4">
      <w:pPr>
        <w:autoSpaceDE w:val="0"/>
        <w:autoSpaceDN w:val="0"/>
        <w:adjustRightInd w:val="0"/>
        <w:jc w:val="left"/>
      </w:pPr>
      <w:r>
        <w:t>RIGH</w:t>
      </w:r>
      <w:r w:rsidR="00F11D1B">
        <w:rPr>
          <w:rFonts w:hint="eastAsia"/>
        </w:rPr>
        <w:t>-</w:t>
      </w:r>
      <w:r>
        <w:t>T</w:t>
      </w:r>
      <w:r w:rsidR="000F33D4" w:rsidRPr="008226C0">
        <w:t>ROTATE(T,</w:t>
      </w:r>
      <w:r w:rsidR="000F33D4" w:rsidRPr="00B16C16">
        <w:rPr>
          <w:b/>
          <w:color w:val="FF0000"/>
        </w:rPr>
        <w:t>y</w:t>
      </w:r>
      <w:r w:rsidR="000F33D4"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168D9DD0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="00780513">
        <w:t xml:space="preserve">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6E8CA84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 w:rsidR="003476B9"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628FEB8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3476B9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A1073F0" w:rsidR="000F33D4" w:rsidRDefault="000F33D4" w:rsidP="000F33D4">
      <w:pPr>
        <w:rPr>
          <w:b/>
          <w:color w:val="FF0000"/>
        </w:rPr>
      </w:pPr>
    </w:p>
    <w:p w14:paraId="69B1E76E" w14:textId="77777777" w:rsidR="00F95666" w:rsidRDefault="00F95666">
      <w:pPr>
        <w:widowControl/>
        <w:jc w:val="left"/>
        <w:rPr>
          <w:rFonts w:ascii="黑体" w:eastAsia="黑体" w:hAnsi="黑体"/>
          <w:b/>
          <w:bCs/>
        </w:rPr>
      </w:pPr>
      <w:r>
        <w:br w:type="page"/>
      </w:r>
    </w:p>
    <w:p w14:paraId="643CBDCA" w14:textId="5963EE18" w:rsidR="00F95666" w:rsidRDefault="00F95666" w:rsidP="00B96F7F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维护AVL树的性质</w:t>
      </w:r>
    </w:p>
    <w:p w14:paraId="28378FD1" w14:textId="6EAB076F" w:rsidR="000F33D4" w:rsidRPr="00420DEC" w:rsidRDefault="00FC779C" w:rsidP="000F33D4">
      <w:pPr>
        <w:rPr>
          <w:b/>
          <w:color w:val="FF0000"/>
        </w:rPr>
      </w:pPr>
      <w:r>
        <w:rPr>
          <w:b/>
          <w:color w:val="FF0000"/>
        </w:rPr>
        <w:t>HOLD-ROTATE</w:t>
      </w:r>
      <w:r w:rsidR="000F33D4" w:rsidRPr="00420DEC">
        <w:rPr>
          <w:b/>
          <w:color w:val="FF0000"/>
        </w:rPr>
        <w:t>(T</w:t>
      </w:r>
      <w:r w:rsidR="000F33D4" w:rsidRPr="00420DEC">
        <w:rPr>
          <w:rFonts w:hint="eastAsia"/>
          <w:b/>
          <w:color w:val="FF0000"/>
        </w:rPr>
        <w:t>,</w:t>
      </w:r>
      <w:r w:rsidR="000F33D4" w:rsidRPr="00420DEC">
        <w:rPr>
          <w:b/>
          <w:color w:val="FF0000"/>
        </w:rPr>
        <w:t>x,</w:t>
      </w:r>
      <w:r w:rsidR="00F531AA">
        <w:rPr>
          <w:rFonts w:hint="eastAsia"/>
          <w:b/>
          <w:color w:val="FF0000"/>
        </w:rPr>
        <w:t>orientation</w:t>
      </w:r>
      <w:r w:rsidR="000F33D4" w:rsidRPr="00420DEC">
        <w:rPr>
          <w:b/>
          <w:color w:val="FF0000"/>
        </w:rPr>
        <w:t>)</w:t>
      </w:r>
    </w:p>
    <w:p w14:paraId="76950FA0" w14:textId="064056A0" w:rsidR="000F33D4" w:rsidRDefault="000F33D4" w:rsidP="000F33D4">
      <w:r>
        <w:rPr>
          <w:rFonts w:hint="eastAsia"/>
        </w:rPr>
        <w:t xml:space="preserve">1 </w:t>
      </w:r>
      <w:r w:rsidRPr="00923D6A">
        <w:t xml:space="preserve">let </w:t>
      </w:r>
      <w:r w:rsidR="00FE4D1A">
        <w:rPr>
          <w:rFonts w:hint="eastAsia"/>
        </w:rPr>
        <w:t>stack</w:t>
      </w:r>
      <w:r w:rsidR="00FE4D1A">
        <w:t>1</w:t>
      </w:r>
      <w:r>
        <w:t>,</w:t>
      </w:r>
      <w:r w:rsidR="00FE4D1A">
        <w:rPr>
          <w:rFonts w:hint="eastAsia"/>
        </w:rPr>
        <w:t>stack</w:t>
      </w:r>
      <w:r w:rsidR="00FE4D1A">
        <w:t>2</w:t>
      </w:r>
      <w:r w:rsidRPr="00923D6A">
        <w:t xml:space="preserve"> be </w:t>
      </w:r>
      <w:r>
        <w:t>two</w:t>
      </w:r>
      <w:r w:rsidRPr="00923D6A">
        <w:t xml:space="preserve"> </w:t>
      </w:r>
      <w:r w:rsidR="00050638">
        <w:rPr>
          <w:rFonts w:hint="eastAsia"/>
        </w:rPr>
        <w:t>stacks</w:t>
      </w:r>
      <w:r w:rsidRPr="0027755C">
        <w:rPr>
          <w:b/>
          <w:color w:val="00B050"/>
        </w:rPr>
        <w:t>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5EA6913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2 </w:t>
      </w:r>
      <w:r w:rsidR="00F95666">
        <w:rPr>
          <w:rFonts w:hint="eastAsia"/>
        </w:rPr>
        <w:t>stack</w:t>
      </w:r>
      <w:r w:rsidR="00F95666">
        <w:t>1</w:t>
      </w:r>
      <w:r>
        <w:rPr>
          <w:rFonts w:hint="eastAsia"/>
        </w:rPr>
        <w:t>.</w:t>
      </w:r>
      <w:r w:rsidR="00DB07B7">
        <w:rPr>
          <w:rFonts w:hint="eastAsia"/>
        </w:rPr>
        <w:t>push</w:t>
      </w:r>
      <w:r>
        <w:rPr>
          <w:rFonts w:hint="eastAsia"/>
        </w:rPr>
        <w:t>(x)</w:t>
      </w:r>
    </w:p>
    <w:p w14:paraId="4D4CDADA" w14:textId="074BF50F" w:rsidR="000F33D4" w:rsidRPr="0027755C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="00F95666">
        <w:rPr>
          <w:rFonts w:hint="eastAsia"/>
        </w:rPr>
        <w:t>stack</w:t>
      </w:r>
      <w:r w:rsidR="00F95666">
        <w:t>2</w:t>
      </w:r>
      <w:r>
        <w:t>.</w:t>
      </w:r>
      <w:r w:rsidR="00DB07B7">
        <w:rPr>
          <w:rFonts w:hint="eastAsia"/>
        </w:rPr>
        <w:t>push</w:t>
      </w:r>
      <w:r>
        <w:t>(</w:t>
      </w:r>
      <w:r w:rsidR="00F95666">
        <w:rPr>
          <w:rFonts w:hint="eastAsia"/>
        </w:rPr>
        <w:t>orientation</w:t>
      </w:r>
      <w:r>
        <w:t>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1C1318E4" w:rsidR="000F33D4" w:rsidRPr="0027755C" w:rsidRDefault="000F33D4" w:rsidP="000F33D4">
      <w:r>
        <w:t xml:space="preserve">5 </w:t>
      </w:r>
      <w:r w:rsidR="00433F57">
        <w:rPr>
          <w:rFonts w:hint="eastAsia"/>
        </w:rPr>
        <w:t>rotate</w:t>
      </w:r>
      <w:r w:rsidR="00433F57">
        <w:t>R</w:t>
      </w:r>
      <w:r w:rsidR="00433F57">
        <w:rPr>
          <w:rFonts w:hint="eastAsia"/>
        </w:rPr>
        <w:t>oot</w:t>
      </w:r>
      <w:r>
        <w:t>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6CA6F099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</w:t>
      </w:r>
      <w:r w:rsidR="00433F57">
        <w:rPr>
          <w:rFonts w:hint="eastAsia"/>
        </w:rPr>
        <w:t>Orientation</w:t>
      </w:r>
      <w:r w:rsidR="00433F57">
        <w:t>=INVALID</w:t>
      </w:r>
      <w:r>
        <w:t>;</w:t>
      </w:r>
    </w:p>
    <w:p w14:paraId="76D6AA2F" w14:textId="65EC6EFF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</w:t>
      </w:r>
      <w:r w:rsidR="00F95666">
        <w:rPr>
          <w:rFonts w:hint="eastAsia"/>
        </w:rPr>
        <w:t>stack</w:t>
      </w:r>
      <w:r w:rsidR="00F95666">
        <w:t>1</w:t>
      </w:r>
      <w:r>
        <w:t>.Empty())</w:t>
      </w:r>
    </w:p>
    <w:p w14:paraId="244BBD05" w14:textId="1B25287B" w:rsidR="000F33D4" w:rsidRDefault="000F33D4" w:rsidP="000F33D4">
      <w:pPr>
        <w:autoSpaceDE w:val="0"/>
        <w:autoSpaceDN w:val="0"/>
        <w:adjustRightInd w:val="0"/>
        <w:jc w:val="left"/>
      </w:pPr>
      <w:r>
        <w:t>8     cur=</w:t>
      </w:r>
      <w:r w:rsidR="00433F57">
        <w:rPr>
          <w:rFonts w:hint="eastAsia"/>
        </w:rPr>
        <w:t>stack</w:t>
      </w:r>
      <w:r w:rsidR="00433F57">
        <w:t>1</w:t>
      </w:r>
      <w:r>
        <w:t>.</w:t>
      </w:r>
      <w:r w:rsidR="00433F57">
        <w:rPr>
          <w:rFonts w:hint="eastAsia"/>
        </w:rPr>
        <w:t>top</w:t>
      </w:r>
      <w:r>
        <w:t>()</w:t>
      </w:r>
    </w:p>
    <w:p w14:paraId="089F2AAF" w14:textId="36E111F2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    </w:t>
      </w:r>
      <w:r w:rsidR="0061374A">
        <w:rPr>
          <w:rFonts w:hint="eastAsia"/>
        </w:rPr>
        <w:t>curOrientation</w:t>
      </w:r>
      <w:r>
        <w:t>=</w:t>
      </w:r>
      <w:r w:rsidR="00433F57">
        <w:rPr>
          <w:rFonts w:hint="eastAsia"/>
        </w:rPr>
        <w:t>stack</w:t>
      </w:r>
      <w:r w:rsidR="00433F57">
        <w:t>2</w:t>
      </w:r>
      <w:r>
        <w:t>.</w:t>
      </w:r>
      <w:r w:rsidR="00433F57">
        <w:t>top</w:t>
      </w:r>
      <w:r>
        <w:t>()</w:t>
      </w:r>
    </w:p>
    <w:p w14:paraId="5D352216" w14:textId="616BBC0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61374A">
        <w:rPr>
          <w:rFonts w:hint="eastAsia"/>
        </w:rPr>
        <w:t>curOrientation==LEFT</w:t>
      </w:r>
      <w:r>
        <w:rPr>
          <w:rFonts w:hint="eastAsia"/>
        </w:rPr>
        <w:t xml:space="preserve">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4CCB12F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 w:rsidR="00433F57">
        <w:t xml:space="preserve"> cur.right.right.</w:t>
      </w:r>
      <w:r>
        <w:t>height</w:t>
      </w:r>
      <w:r>
        <w:rPr>
          <w:rFonts w:ascii="宋体" w:eastAsia="宋体" w:hAnsi="宋体" w:hint="eastAsia"/>
        </w:rPr>
        <w:t>≥</w:t>
      </w:r>
      <w:r w:rsidR="00F31F35">
        <w:t>cur.right.left.</w:t>
      </w:r>
      <w:r>
        <w:t>heig</w:t>
      </w:r>
      <w:r w:rsidR="0061374A">
        <w:t>ht</w:t>
      </w:r>
    </w:p>
    <w:p w14:paraId="000D70CD" w14:textId="696458C3" w:rsidR="00F95666" w:rsidRDefault="000F33D4" w:rsidP="000F33D4">
      <w:pPr>
        <w:autoSpaceDE w:val="0"/>
        <w:autoSpaceDN w:val="0"/>
        <w:adjustRightInd w:val="0"/>
        <w:jc w:val="left"/>
      </w:pPr>
      <w:r>
        <w:t xml:space="preserve">12            </w:t>
      </w:r>
      <w:r w:rsidR="00F95666">
        <w:rPr>
          <w:rFonts w:hint="eastAsia"/>
        </w:rPr>
        <w:t>stack</w:t>
      </w:r>
      <w:r w:rsidR="00F95666">
        <w:t>1.</w:t>
      </w:r>
      <w:r w:rsidR="006F3B7E">
        <w:t>pop</w:t>
      </w:r>
      <w:r w:rsidR="00F95666">
        <w:t>()</w:t>
      </w:r>
    </w:p>
    <w:p w14:paraId="1E708800" w14:textId="6D50B2EF" w:rsidR="000F33D4" w:rsidRDefault="00F95666" w:rsidP="000F33D4">
      <w:pPr>
        <w:autoSpaceDE w:val="0"/>
        <w:autoSpaceDN w:val="0"/>
        <w:adjustRightInd w:val="0"/>
        <w:jc w:val="left"/>
      </w:pPr>
      <w:r>
        <w:t xml:space="preserve">13            </w:t>
      </w:r>
      <w:r>
        <w:rPr>
          <w:rFonts w:hint="eastAsia"/>
        </w:rPr>
        <w:t>stack</w:t>
      </w:r>
      <w:r>
        <w:t>2</w:t>
      </w:r>
      <w:r w:rsidR="000F33D4">
        <w:t>.</w:t>
      </w:r>
      <w:r w:rsidR="006F3B7E">
        <w:t>pop</w:t>
      </w:r>
      <w:r w:rsidR="000F33D4">
        <w:t>()</w:t>
      </w:r>
    </w:p>
    <w:p w14:paraId="5E1E1BC6" w14:textId="663D2EFD" w:rsidR="000F33D4" w:rsidRDefault="00B53442" w:rsidP="000F33D4">
      <w:pPr>
        <w:autoSpaceDE w:val="0"/>
        <w:autoSpaceDN w:val="0"/>
        <w:adjustRightInd w:val="0"/>
        <w:jc w:val="left"/>
      </w:pPr>
      <w:r>
        <w:t>14</w:t>
      </w:r>
      <w:r w:rsidR="006F3B7E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6F3B7E">
        <w:t>=</w:t>
      </w:r>
      <w:r w:rsidR="00A94B85">
        <w:t>LEFT-ROTATE</w:t>
      </w:r>
      <w:r w:rsidR="000F33D4">
        <w:t>(T,cur)</w:t>
      </w:r>
    </w:p>
    <w:p w14:paraId="71A24CF3" w14:textId="04307942" w:rsidR="00F95666" w:rsidRDefault="00B53442" w:rsidP="000F33D4">
      <w:pPr>
        <w:autoSpaceDE w:val="0"/>
        <w:autoSpaceDN w:val="0"/>
        <w:adjustRightInd w:val="0"/>
        <w:jc w:val="left"/>
        <w:rPr>
          <w:b/>
        </w:rPr>
      </w:pPr>
      <w:r>
        <w:t>15</w:t>
      </w:r>
      <w:r w:rsidR="000F33D4">
        <w:t xml:space="preserve">        </w:t>
      </w:r>
      <w:r w:rsidR="00F95666">
        <w:rPr>
          <w:b/>
        </w:rPr>
        <w:t>else</w:t>
      </w:r>
    </w:p>
    <w:p w14:paraId="441C687A" w14:textId="288F11E0" w:rsidR="000F33D4" w:rsidRDefault="00B53442" w:rsidP="000F33D4">
      <w:pPr>
        <w:autoSpaceDE w:val="0"/>
        <w:autoSpaceDN w:val="0"/>
        <w:adjustRightInd w:val="0"/>
        <w:jc w:val="left"/>
      </w:pPr>
      <w:r w:rsidRPr="00B53442">
        <w:t>16</w:t>
      </w:r>
      <w:r w:rsidR="00F95666" w:rsidRPr="00B53442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0F33D4">
        <w:t>.</w:t>
      </w:r>
      <w:r w:rsidR="005F2086">
        <w:t>push(cur.</w:t>
      </w:r>
      <w:r w:rsidR="000F33D4">
        <w:t>right)</w:t>
      </w:r>
      <w:r w:rsidR="000F33D4" w:rsidRPr="00EF3668">
        <w:rPr>
          <w:rFonts w:hint="eastAsia"/>
          <w:b/>
          <w:color w:val="00B050"/>
        </w:rPr>
        <w:t>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 w:rsidRPr="00EF3668">
        <w:rPr>
          <w:rFonts w:hint="eastAsia"/>
          <w:b/>
          <w:color w:val="00B050"/>
        </w:rPr>
        <w:t>右孩子需要尝试进行右旋来调整</w:t>
      </w:r>
    </w:p>
    <w:p w14:paraId="10E0D93B" w14:textId="75D82EA6" w:rsidR="000F33D4" w:rsidRPr="00D731DA" w:rsidRDefault="00B53442" w:rsidP="000F33D4">
      <w:pPr>
        <w:autoSpaceDE w:val="0"/>
        <w:autoSpaceDN w:val="0"/>
        <w:adjustRightInd w:val="0"/>
        <w:jc w:val="left"/>
      </w:pPr>
      <w:r>
        <w:t>17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ush</w:t>
      </w:r>
      <w:r w:rsidR="0061374A">
        <w:t>(RIGHT</w:t>
      </w:r>
      <w:r w:rsidR="000F33D4">
        <w:t>);</w:t>
      </w:r>
    </w:p>
    <w:p w14:paraId="1CFA55CC" w14:textId="1066D3E5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8</w:t>
      </w:r>
      <w:r w:rsidR="000F33D4">
        <w:rPr>
          <w:rFonts w:hint="eastAsia"/>
        </w:rPr>
        <w:t xml:space="preserve">    </w:t>
      </w:r>
      <w:r w:rsidR="000F33D4" w:rsidRPr="008E04FE">
        <w:rPr>
          <w:rFonts w:hint="eastAsia"/>
          <w:b/>
        </w:rPr>
        <w:t>else</w:t>
      </w:r>
      <w:r w:rsidR="000F33D4" w:rsidRPr="008E04FE">
        <w:rPr>
          <w:b/>
        </w:rPr>
        <w:t>if</w:t>
      </w:r>
      <w:r w:rsidR="0061374A">
        <w:t xml:space="preserve"> </w:t>
      </w:r>
      <w:r>
        <w:rPr>
          <w:rFonts w:hint="eastAsia"/>
        </w:rPr>
        <w:t>curOrientation</w:t>
      </w:r>
      <w:r>
        <w:t xml:space="preserve"> </w:t>
      </w:r>
      <w:r w:rsidR="0061374A">
        <w:t>==RIGHT</w:t>
      </w:r>
      <w:r w:rsidR="000F33D4" w:rsidRPr="00EF3668">
        <w:rPr>
          <w:b/>
          <w:color w:val="00B050"/>
        </w:rPr>
        <w:t>//</w:t>
      </w:r>
      <w:r w:rsidR="000F33D4" w:rsidRPr="00EF3668">
        <w:rPr>
          <w:b/>
          <w:color w:val="00B050"/>
        </w:rPr>
        <w:t>需要对</w:t>
      </w:r>
      <w:r w:rsidR="000F33D4" w:rsidRPr="00EF3668">
        <w:rPr>
          <w:b/>
          <w:color w:val="00B050"/>
        </w:rPr>
        <w:t>cur</w:t>
      </w:r>
      <w:r w:rsidR="000F33D4" w:rsidRPr="00EF3668">
        <w:rPr>
          <w:b/>
          <w:color w:val="00B050"/>
        </w:rPr>
        <w:t>尝试进行右旋</w:t>
      </w:r>
    </w:p>
    <w:p w14:paraId="4ABA30C6" w14:textId="4E0D79B1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9</w:t>
      </w:r>
      <w:r w:rsidR="000F33D4">
        <w:rPr>
          <w:rFonts w:hint="eastAsia"/>
        </w:rPr>
        <w:t xml:space="preserve">        </w:t>
      </w:r>
      <w:r w:rsidR="000F33D4" w:rsidRPr="008E04FE">
        <w:rPr>
          <w:rFonts w:hint="eastAsia"/>
          <w:b/>
        </w:rPr>
        <w:t>if</w:t>
      </w:r>
      <w:r w:rsidR="00F31F35">
        <w:rPr>
          <w:rFonts w:hint="eastAsia"/>
        </w:rPr>
        <w:t xml:space="preserve"> cur.left.left.</w:t>
      </w:r>
      <w:r w:rsidR="000F33D4">
        <w:rPr>
          <w:rFonts w:hint="eastAsia"/>
        </w:rPr>
        <w:t>height</w:t>
      </w:r>
      <w:r w:rsidR="000F33D4">
        <w:rPr>
          <w:rFonts w:ascii="宋体" w:eastAsia="宋体" w:hAnsi="宋体" w:hint="eastAsia"/>
        </w:rPr>
        <w:t>≥</w:t>
      </w:r>
      <w:r w:rsidR="000F33D4" w:rsidRPr="00D731DA">
        <w:rPr>
          <w:rFonts w:hint="eastAsia"/>
        </w:rPr>
        <w:t>cur</w:t>
      </w:r>
      <w:r w:rsidR="00F31F35">
        <w:t>.left.right.</w:t>
      </w:r>
      <w:r w:rsidR="000F33D4">
        <w:t>height</w:t>
      </w:r>
    </w:p>
    <w:p w14:paraId="232A7CDC" w14:textId="467C02B0" w:rsidR="00433F57" w:rsidRDefault="00B53442" w:rsidP="000F33D4">
      <w:pPr>
        <w:autoSpaceDE w:val="0"/>
        <w:autoSpaceDN w:val="0"/>
        <w:adjustRightInd w:val="0"/>
        <w:jc w:val="left"/>
      </w:pPr>
      <w:r>
        <w:t>20</w:t>
      </w:r>
      <w:r w:rsidR="000F33D4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433F57">
        <w:t>.</w:t>
      </w:r>
      <w:r w:rsidR="005F2086">
        <w:t>pop</w:t>
      </w:r>
      <w:r w:rsidR="00433F57">
        <w:t>()</w:t>
      </w:r>
    </w:p>
    <w:p w14:paraId="63EE0893" w14:textId="56871F60" w:rsidR="000F33D4" w:rsidRDefault="00B53442" w:rsidP="000F33D4">
      <w:pPr>
        <w:autoSpaceDE w:val="0"/>
        <w:autoSpaceDN w:val="0"/>
        <w:adjustRightInd w:val="0"/>
        <w:jc w:val="left"/>
      </w:pPr>
      <w:r>
        <w:t>21</w:t>
      </w:r>
      <w:r w:rsidR="00433F57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op</w:t>
      </w:r>
      <w:r w:rsidR="000F33D4">
        <w:t>()</w:t>
      </w:r>
    </w:p>
    <w:p w14:paraId="3DCBD7C7" w14:textId="0C8C6A7C" w:rsidR="000F33D4" w:rsidRDefault="00B53442" w:rsidP="000F33D4">
      <w:pPr>
        <w:autoSpaceDE w:val="0"/>
        <w:autoSpaceDN w:val="0"/>
        <w:adjustRightInd w:val="0"/>
        <w:jc w:val="left"/>
      </w:pPr>
      <w:r>
        <w:t>22</w:t>
      </w:r>
      <w:r w:rsidR="000F33D4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0F33D4">
        <w:t>=</w:t>
      </w:r>
      <w:r w:rsidR="00A94B85">
        <w:t>RIGHT-ROTATE</w:t>
      </w:r>
      <w:r w:rsidR="000F33D4">
        <w:t>(T,cur)</w:t>
      </w:r>
    </w:p>
    <w:p w14:paraId="683D222D" w14:textId="6A26CB0E" w:rsidR="00F95666" w:rsidRDefault="00B53442" w:rsidP="000F33D4">
      <w:pPr>
        <w:autoSpaceDE w:val="0"/>
        <w:autoSpaceDN w:val="0"/>
        <w:adjustRightInd w:val="0"/>
        <w:jc w:val="left"/>
      </w:pPr>
      <w:r>
        <w:t>23</w:t>
      </w:r>
      <w:r w:rsidR="000F33D4">
        <w:t xml:space="preserve">        </w:t>
      </w:r>
      <w:r w:rsidR="000F33D4" w:rsidRPr="008E04FE">
        <w:rPr>
          <w:b/>
        </w:rPr>
        <w:t>else</w:t>
      </w:r>
    </w:p>
    <w:p w14:paraId="5021C81B" w14:textId="6D48BA04" w:rsidR="000F33D4" w:rsidRDefault="00B53442" w:rsidP="000F33D4">
      <w:pPr>
        <w:autoSpaceDE w:val="0"/>
        <w:autoSpaceDN w:val="0"/>
        <w:adjustRightInd w:val="0"/>
        <w:jc w:val="left"/>
      </w:pPr>
      <w:r>
        <w:t>24</w:t>
      </w:r>
      <w:r w:rsidR="00F95666">
        <w:t xml:space="preserve">           </w:t>
      </w:r>
      <w:r>
        <w:t xml:space="preserve"> </w:t>
      </w:r>
      <w:r w:rsidR="00F95666">
        <w:rPr>
          <w:rFonts w:hint="eastAsia"/>
        </w:rPr>
        <w:t>stack</w:t>
      </w:r>
      <w:r w:rsidR="00F95666">
        <w:t>1</w:t>
      </w:r>
      <w:r w:rsidR="00F31F35">
        <w:t>.push(cur.</w:t>
      </w:r>
      <w:r w:rsidR="000F33D4">
        <w:t>left)</w:t>
      </w:r>
      <w:r w:rsidR="000F33D4" w:rsidRPr="00EF3668">
        <w:rPr>
          <w:rFonts w:hint="eastAsia"/>
          <w:b/>
          <w:color w:val="00B050"/>
        </w:rPr>
        <w:t xml:space="preserve"> 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>
        <w:rPr>
          <w:rFonts w:hint="eastAsia"/>
          <w:b/>
          <w:color w:val="00B050"/>
        </w:rPr>
        <w:t>左</w:t>
      </w:r>
      <w:r w:rsidR="000F33D4" w:rsidRPr="00EF3668">
        <w:rPr>
          <w:rFonts w:hint="eastAsia"/>
          <w:b/>
          <w:color w:val="00B050"/>
        </w:rPr>
        <w:t>孩子</w:t>
      </w:r>
      <w:r w:rsidR="000F33D4">
        <w:rPr>
          <w:rFonts w:hint="eastAsia"/>
          <w:b/>
          <w:color w:val="00B050"/>
        </w:rPr>
        <w:t>需要尝试进行左</w:t>
      </w:r>
      <w:r w:rsidR="000F33D4" w:rsidRPr="00EF3668">
        <w:rPr>
          <w:rFonts w:hint="eastAsia"/>
          <w:b/>
          <w:color w:val="00B050"/>
        </w:rPr>
        <w:t>旋来调整</w:t>
      </w:r>
    </w:p>
    <w:p w14:paraId="3B069358" w14:textId="6A2872DE" w:rsidR="000F33D4" w:rsidRDefault="00B53442" w:rsidP="000F33D4">
      <w:pPr>
        <w:autoSpaceDE w:val="0"/>
        <w:autoSpaceDN w:val="0"/>
        <w:adjustRightInd w:val="0"/>
        <w:jc w:val="left"/>
      </w:pPr>
      <w:r>
        <w:t>25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F31F35">
        <w:t>push</w:t>
      </w:r>
      <w:r w:rsidR="0061374A">
        <w:t>(LEFT</w:t>
      </w:r>
      <w:r w:rsidR="000F33D4">
        <w:t>)</w:t>
      </w:r>
    </w:p>
    <w:p w14:paraId="6BF249E1" w14:textId="2EA0B7D0" w:rsidR="00F531AA" w:rsidRDefault="00B53442" w:rsidP="000F33D4">
      <w:pPr>
        <w:autoSpaceDE w:val="0"/>
        <w:autoSpaceDN w:val="0"/>
        <w:adjustRightInd w:val="0"/>
        <w:jc w:val="left"/>
      </w:pPr>
      <w:r>
        <w:t>26</w:t>
      </w:r>
      <w:r w:rsidR="00F531AA">
        <w:t xml:space="preserve"> </w:t>
      </w:r>
      <w:r w:rsidR="00F531AA">
        <w:rPr>
          <w:rFonts w:hint="eastAsia"/>
        </w:rPr>
        <w:t>return</w:t>
      </w:r>
      <w:r w:rsidR="00F531AA">
        <w:t xml:space="preserve"> </w:t>
      </w:r>
      <w:r w:rsidR="00F31F35">
        <w:rPr>
          <w:rFonts w:hint="eastAsia"/>
        </w:rPr>
        <w:t>rotate</w:t>
      </w:r>
      <w:r w:rsidR="00F31F35">
        <w:t>R</w:t>
      </w:r>
      <w:r w:rsidR="00F31F35">
        <w:rPr>
          <w:rFonts w:hint="eastAsia"/>
        </w:rPr>
        <w:t>oot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3DA2DC93" w14:textId="2121A486" w:rsidR="000F33D4" w:rsidRPr="00FC1632" w:rsidRDefault="00C93472" w:rsidP="000F33D4">
      <w:r>
        <w:t>TREE-</w:t>
      </w:r>
      <w:r w:rsidR="000F33D4" w:rsidRPr="00FC1632">
        <w:t>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60D3CF4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 xml:space="preserve">16 </w:t>
      </w:r>
      <w:r w:rsidR="000752D3">
        <w:rPr>
          <w:b/>
          <w:color w:val="FF0000"/>
        </w:rPr>
        <w:t>FIXUP</w:t>
      </w:r>
      <w:r w:rsidRPr="00420DEC">
        <w:rPr>
          <w:b/>
          <w:color w:val="FF0000"/>
        </w:rPr>
        <w:t>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6BC6730E" w:rsidR="000F33D4" w:rsidRPr="00420DEC" w:rsidRDefault="0038198A" w:rsidP="000F33D4">
      <w:pPr>
        <w:rPr>
          <w:b/>
          <w:color w:val="FF0000"/>
        </w:rPr>
      </w:pPr>
      <w:r>
        <w:rPr>
          <w:b/>
          <w:color w:val="FF0000"/>
        </w:rPr>
        <w:t>FIXUP</w:t>
      </w:r>
      <w:r w:rsidR="000F33D4" w:rsidRPr="00420DEC">
        <w:rPr>
          <w:rFonts w:hint="eastAsia"/>
          <w:b/>
          <w:color w:val="FF0000"/>
        </w:rPr>
        <w:t>(</w:t>
      </w:r>
      <w:r w:rsidR="000F33D4" w:rsidRPr="00420DEC">
        <w:rPr>
          <w:b/>
          <w:color w:val="FF0000"/>
        </w:rPr>
        <w:t>T,y</w:t>
      </w:r>
      <w:r w:rsidR="000F33D4"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2768CD0E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</w:t>
      </w:r>
      <w:r w:rsidR="00EC502C">
        <w:t>HEIGHT</w:t>
      </w:r>
      <w:r>
        <w:t>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3DD60BD1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="00333575" w:rsidRPr="00333575">
        <w:t>HOLD-ROTATE</w:t>
      </w:r>
      <w:r>
        <w:t>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517A8ABA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</w:t>
      </w:r>
      <w:r w:rsidR="00333575" w:rsidRPr="00333575">
        <w:t>HOLD-ROTATE</w:t>
      </w:r>
      <w:r>
        <w:t>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6C981D41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="009D0D9B">
        <w:rPr>
          <w:b/>
          <w:color w:val="FF0000"/>
        </w:rPr>
        <w:t>FIXUP</w:t>
      </w:r>
      <w:r w:rsidRPr="00420DEC">
        <w:rPr>
          <w:b/>
          <w:color w:val="FF0000"/>
        </w:rPr>
        <w:t>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 id="_x0000_i1029" type="#_x0000_t75" style="width:452.75pt;height:255.3pt" o:ole="">
            <v:imagedata r:id="rId14" o:title=""/>
          </v:shape>
          <o:OLEObject Type="Embed" ProgID="Visio.Drawing.15" ShapeID="_x0000_i1029" DrawAspect="Content" ObjectID="_1554885409" r:id="rId15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05095511" w14:textId="0C732EA6" w:rsidR="0072721C" w:rsidRDefault="0072721C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>
        <w:t>(</w:t>
      </w:r>
      <w:r>
        <w:rPr>
          <w:rFonts w:hint="eastAsia"/>
        </w:rPr>
        <w:t>版本2)</w:t>
      </w:r>
    </w:p>
    <w:p w14:paraId="1C31EC3C" w14:textId="77777777" w:rsidR="003877CA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42407763" w14:textId="77777777" w:rsidR="003877CA" w:rsidRDefault="003877CA" w:rsidP="003877CA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3E30F6A5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7772DE12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0CBE5958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7D7641BB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3CC4AF0D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>
        <w:t>eight</w:t>
      </w:r>
    </w:p>
    <w:p w14:paraId="607C52F9" w14:textId="77777777" w:rsidR="003877CA" w:rsidRDefault="003877CA" w:rsidP="003877CA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1C87FEB7" w14:textId="77777777" w:rsidR="003877CA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2843674F" w14:textId="77777777" w:rsidR="003877CA" w:rsidRPr="00442A0B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3CDEF759" w14:textId="77777777" w:rsidR="003877CA" w:rsidRDefault="003877CA" w:rsidP="003877CA">
      <w:pPr>
        <w:rPr>
          <w:b/>
          <w:color w:val="FF0000"/>
        </w:rPr>
      </w:pPr>
    </w:p>
    <w:p w14:paraId="50C3ED45" w14:textId="77777777" w:rsidR="003877CA" w:rsidRPr="00A45148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7868DDF4" w14:textId="16C26D07" w:rsidR="0072721C" w:rsidRDefault="003877C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与版本</w:t>
      </w:r>
      <w:r>
        <w:rPr>
          <w:rFonts w:hint="eastAsia"/>
        </w:rPr>
        <w:t>1</w:t>
      </w:r>
      <w:r>
        <w:rPr>
          <w:rFonts w:hint="eastAsia"/>
        </w:rPr>
        <w:t>的分析不同，这个版本的分析将会更加精确</w:t>
      </w:r>
    </w:p>
    <w:p w14:paraId="3BDD5679" w14:textId="2AA020FE" w:rsidR="00FB0B6D" w:rsidRDefault="00FB0B6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当插入一个节点后，</w:t>
      </w:r>
      <w:r w:rsidR="00F1701E">
        <w:rPr>
          <w:rFonts w:hint="eastAsia"/>
        </w:rPr>
        <w:t>某节点</w:t>
      </w:r>
      <w:r w:rsidR="00CA664C">
        <w:t>A</w:t>
      </w:r>
      <w:r w:rsidR="00BD556B">
        <w:rPr>
          <w:rFonts w:hint="eastAsia"/>
        </w:rPr>
        <w:t>为从插入节点网上的第一个</w:t>
      </w:r>
      <w:r w:rsidR="00F1701E">
        <w:rPr>
          <w:rFonts w:hint="eastAsia"/>
        </w:rPr>
        <w:t>平衡性被破坏</w:t>
      </w:r>
      <w:r w:rsidR="00BD556B">
        <w:rPr>
          <w:rFonts w:hint="eastAsia"/>
        </w:rPr>
        <w:t>的节点</w:t>
      </w:r>
      <w:r w:rsidR="00D10BE7">
        <w:rPr>
          <w:rFonts w:hint="eastAsia"/>
        </w:rPr>
        <w:t>，</w:t>
      </w:r>
      <w:r>
        <w:rPr>
          <w:rFonts w:hint="eastAsia"/>
        </w:rPr>
        <w:t>可以分为如下四种情况</w:t>
      </w:r>
      <w:r w:rsidR="007439AE">
        <w:rPr>
          <w:rFonts w:hint="eastAsia"/>
        </w:rPr>
        <w:t>，又可分为两大类</w:t>
      </w:r>
    </w:p>
    <w:p w14:paraId="6F0D3494" w14:textId="7A67B3C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t>A</w:t>
      </w:r>
      <w:r>
        <w:rPr>
          <w:rFonts w:hint="eastAsia"/>
        </w:rPr>
        <w:t>的左子节点的左子树</w:t>
      </w:r>
      <w:r>
        <w:rPr>
          <w:rFonts w:hint="eastAsia"/>
        </w:rPr>
        <w:t>--</w:t>
      </w:r>
      <w:r>
        <w:rPr>
          <w:rFonts w:hint="eastAsia"/>
        </w:rPr>
        <w:t>左左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16DF0122" w14:textId="06C86FB8" w:rsidR="00D16518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左子节点的右子树</w:t>
      </w:r>
      <w:r>
        <w:rPr>
          <w:rFonts w:hint="eastAsia"/>
        </w:rPr>
        <w:t>--</w:t>
      </w:r>
      <w:r>
        <w:rPr>
          <w:rFonts w:hint="eastAsia"/>
        </w:rPr>
        <w:t>左右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67D45D9A" w14:textId="3F80109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左子树</w:t>
      </w:r>
      <w:r>
        <w:rPr>
          <w:rFonts w:hint="eastAsia"/>
        </w:rPr>
        <w:t>--</w:t>
      </w:r>
      <w:r>
        <w:rPr>
          <w:rFonts w:hint="eastAsia"/>
        </w:rPr>
        <w:t>右左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0897CD2B" w14:textId="7459FD91" w:rsidR="00F1701E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右子树</w:t>
      </w:r>
      <w:r>
        <w:rPr>
          <w:rFonts w:hint="eastAsia"/>
        </w:rPr>
        <w:t>--</w:t>
      </w:r>
      <w:r>
        <w:rPr>
          <w:rFonts w:hint="eastAsia"/>
        </w:rPr>
        <w:t>右右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307A404D" w14:textId="4E0943D0" w:rsidR="0072721C" w:rsidRDefault="0072721C">
      <w:pPr>
        <w:widowControl/>
        <w:jc w:val="left"/>
        <w:rPr>
          <w:rFonts w:hint="eastAsia"/>
        </w:rPr>
      </w:pPr>
    </w:p>
    <w:p w14:paraId="547B62B2" w14:textId="77777777" w:rsidR="00250F99" w:rsidRDefault="00250F99">
      <w:pPr>
        <w:widowControl/>
        <w:jc w:val="left"/>
      </w:pPr>
    </w:p>
    <w:p w14:paraId="4B053E25" w14:textId="0B26E389" w:rsidR="009067D8" w:rsidRDefault="00250F99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一类不平衡</w:t>
      </w:r>
      <w:r w:rsidR="00712996">
        <w:rPr>
          <w:rFonts w:hint="eastAsia"/>
        </w:rPr>
        <w:t>(以左左为例)</w:t>
      </w:r>
    </w:p>
    <w:p w14:paraId="6DF3A86D" w14:textId="5EBCD3BC" w:rsidR="009144A5" w:rsidRPr="009144A5" w:rsidRDefault="009144A5" w:rsidP="009144A5">
      <w:pPr>
        <w:jc w:val="center"/>
        <w:rPr>
          <w:rFonts w:hint="eastAsia"/>
        </w:rPr>
      </w:pPr>
      <w:r>
        <w:object w:dxaOrig="26866" w:dyaOrig="10170" w14:anchorId="37915D80">
          <v:shape id="_x0000_i1052" type="#_x0000_t75" style="width:319.8pt;height:121.05pt" o:ole="">
            <v:imagedata r:id="rId16" o:title=""/>
          </v:shape>
          <o:OLEObject Type="Embed" ProgID="Visio.Drawing.15" ShapeID="_x0000_i1052" DrawAspect="Content" ObjectID="_1554885410" r:id="rId17"/>
        </w:object>
      </w:r>
    </w:p>
    <w:p w14:paraId="0AA6FE1A" w14:textId="43AA3C44" w:rsidR="002D2CA4" w:rsidRDefault="002D2CA4" w:rsidP="002D2CA4">
      <w:r>
        <w:rPr>
          <w:rFonts w:hint="eastAsia"/>
        </w:rPr>
        <w:t>1</w:t>
      </w:r>
      <w:r>
        <w:rPr>
          <w:rFonts w:hint="eastAsia"/>
        </w:rPr>
        <w:t>、</w:t>
      </w:r>
      <w:r w:rsidR="006E6083" w:rsidRPr="006E6083">
        <w:rPr>
          <w:rFonts w:hint="eastAsia"/>
        </w:rPr>
        <w:t>调整前某节点</w:t>
      </w:r>
      <w:r w:rsidR="006E6083" w:rsidRPr="006E6083">
        <w:t>X</w:t>
      </w:r>
      <w:r w:rsidR="006E6083" w:rsidRPr="006E6083">
        <w:rPr>
          <w:rFonts w:hint="eastAsia"/>
        </w:rPr>
        <w:t>的高度记为</w:t>
      </w:r>
      <w:r w:rsidR="006E6083">
        <w:t>H</w:t>
      </w:r>
      <w:r w:rsidR="006E6083">
        <w:rPr>
          <w:vertAlign w:val="subscript"/>
        </w:rPr>
        <w:t>X</w:t>
      </w:r>
      <w:r w:rsidR="006E6083" w:rsidRPr="006E6083">
        <w:rPr>
          <w:rFonts w:hint="eastAsia"/>
        </w:rPr>
        <w:t>，调整后，该节点的高度记为</w:t>
      </w:r>
      <w:r w:rsidR="006E6083" w:rsidRPr="006E6083">
        <w:t>H</w:t>
      </w:r>
      <w:r w:rsidR="006E6083" w:rsidRPr="006E6083">
        <w:rPr>
          <w:vertAlign w:val="subscript"/>
        </w:rPr>
        <w:t>X+</w:t>
      </w:r>
    </w:p>
    <w:p w14:paraId="21B08B25" w14:textId="7CDB0F57" w:rsidR="00FE011B" w:rsidRDefault="00FE011B" w:rsidP="00FE011B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调整前，各节点的高度如下</w:t>
      </w:r>
    </w:p>
    <w:p w14:paraId="0CD6C75D" w14:textId="6473A320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FE011B">
        <w:rPr>
          <w:vertAlign w:val="subscript"/>
        </w:rPr>
        <w:t>B</w:t>
      </w:r>
      <w:r>
        <w:t>=H</w:t>
      </w:r>
      <w:r w:rsidRPr="00FE011B">
        <w:rPr>
          <w:vertAlign w:val="subscript"/>
        </w:rPr>
        <w:t>C</w:t>
      </w:r>
      <w:r>
        <w:t>+2</w:t>
      </w:r>
    </w:p>
    <w:p w14:paraId="26AAE1C0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t>)</w:t>
      </w:r>
    </w:p>
    <w:p w14:paraId="04A3479D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06FF02BE" w14:textId="77777777" w:rsidR="00FE011B" w:rsidRPr="00160229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E</w:t>
      </w:r>
      <w:r>
        <w:rPr>
          <w:rFonts w:hint="eastAsia"/>
        </w:rPr>
        <w:t>必定小于</w:t>
      </w: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t>(</w:t>
      </w:r>
      <w:r>
        <w:rPr>
          <w:rFonts w:hint="eastAsia"/>
        </w:rPr>
        <w:t>否则在新节点插入到节点</w:t>
      </w:r>
      <w:r>
        <w:rPr>
          <w:rFonts w:hint="eastAsia"/>
        </w:rPr>
        <w:t>D</w:t>
      </w:r>
      <w:r>
        <w:rPr>
          <w:rFonts w:hint="eastAsia"/>
        </w:rPr>
        <w:t>为根节点的子树之前，</w:t>
      </w:r>
      <w:r>
        <w:rPr>
          <w:rFonts w:hint="eastAsia"/>
        </w:rPr>
        <w:t>A</w:t>
      </w:r>
      <w:r>
        <w:rPr>
          <w:rFonts w:hint="eastAsia"/>
        </w:rPr>
        <w:t>节点就是不平衡的</w:t>
      </w:r>
      <w:r>
        <w:t>)</w:t>
      </w:r>
      <w:r>
        <w:rPr>
          <w:rFonts w:hint="eastAsia"/>
        </w:rPr>
        <w:t>，因此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</w:p>
    <w:p w14:paraId="0018E90D" w14:textId="78B8EFC7" w:rsidR="00FE011B" w:rsidRDefault="00E3493D" w:rsidP="00E3493D">
      <w:r>
        <w:rPr>
          <w:rFonts w:hint="eastAsia"/>
        </w:rPr>
        <w:t>3</w:t>
      </w:r>
      <w:r>
        <w:rPr>
          <w:rFonts w:hint="eastAsia"/>
        </w:rPr>
        <w:t>、</w:t>
      </w:r>
      <w:r w:rsidR="00FE011B">
        <w:rPr>
          <w:rFonts w:hint="eastAsia"/>
        </w:rPr>
        <w:t>右旋调整后，各节点的高度如下</w:t>
      </w:r>
    </w:p>
    <w:p w14:paraId="3EB1852E" w14:textId="77777777" w:rsidR="00867F80" w:rsidRDefault="00FE011B" w:rsidP="00B96F7F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=</w:t>
      </w:r>
      <w:r>
        <w:t>H</w:t>
      </w:r>
      <w:r w:rsidRPr="00425697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BB66D6E" w14:textId="77777777" w:rsidR="00867F80" w:rsidRDefault="00FE011B" w:rsidP="00B96F7F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H</w:t>
      </w:r>
      <w:r w:rsidRPr="00425697">
        <w:rPr>
          <w:vertAlign w:val="subscript"/>
        </w:rPr>
        <w:t>E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56B149C6" w14:textId="4BD1D3C8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C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6A6817A8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9B50A8"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，于是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9B50A8">
        <w:rPr>
          <w:vertAlign w:val="subscript"/>
        </w:rPr>
        <w:t>A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366070A2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节点也是平衡的，且</w:t>
      </w:r>
      <w:r w:rsidRPr="00204552">
        <w:rPr>
          <w:rFonts w:hint="eastAsia"/>
          <w:color w:val="FF0000"/>
        </w:rPr>
        <w:t>H</w:t>
      </w:r>
      <w:r w:rsidRPr="00204552">
        <w:rPr>
          <w:color w:val="FF0000"/>
          <w:vertAlign w:val="subscript"/>
        </w:rPr>
        <w:t>B</w:t>
      </w:r>
      <w:r w:rsidRPr="00204552">
        <w:rPr>
          <w:rFonts w:hint="eastAsia"/>
          <w:color w:val="FF0000"/>
          <w:vertAlign w:val="subscript"/>
        </w:rPr>
        <w:t>+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</w:p>
    <w:p w14:paraId="2CCDC035" w14:textId="65607387" w:rsidR="00FE011B" w:rsidRDefault="00425697" w:rsidP="00425697">
      <w:r>
        <w:rPr>
          <w:rFonts w:hint="eastAsia"/>
        </w:rPr>
        <w:t>4</w:t>
      </w:r>
      <w:r>
        <w:rPr>
          <w:rFonts w:hint="eastAsia"/>
        </w:rPr>
        <w:t>、</w:t>
      </w:r>
      <w:r w:rsidR="00FE011B">
        <w:rPr>
          <w:rFonts w:hint="eastAsia"/>
        </w:rPr>
        <w:t>可以发现，调整前后子树根节点的高度都是</w:t>
      </w:r>
      <w:r w:rsidR="00FE011B">
        <w:rPr>
          <w:rFonts w:hint="eastAsia"/>
        </w:rPr>
        <w:t>H</w:t>
      </w:r>
      <w:r w:rsidR="00FE011B">
        <w:rPr>
          <w:vertAlign w:val="subscript"/>
        </w:rPr>
        <w:t>C</w:t>
      </w:r>
      <w:r w:rsidR="00FE011B">
        <w:rPr>
          <w:rFonts w:hint="eastAsia"/>
        </w:rPr>
        <w:t>+</w:t>
      </w:r>
      <w:r w:rsidR="00FE011B">
        <w:t>2</w:t>
      </w:r>
      <w:r w:rsidR="00FE011B">
        <w:rPr>
          <w:rFonts w:hint="eastAsia"/>
        </w:rPr>
        <w:t>，因此该节点上层的节点的平衡性不会被破坏，于是通过一次右旋，不平衡性即被消除</w:t>
      </w:r>
    </w:p>
    <w:p w14:paraId="6C53846C" w14:textId="253F5EDC" w:rsidR="00FE011B" w:rsidRDefault="00FE011B" w:rsidP="002F28CF">
      <w:pPr>
        <w:rPr>
          <w:rFonts w:hint="eastAsia"/>
        </w:rPr>
      </w:pPr>
    </w:p>
    <w:p w14:paraId="2BD0C159" w14:textId="75DCE9F3" w:rsidR="00712996" w:rsidRDefault="002F28CF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一类不平衡(以左</w:t>
      </w:r>
      <w:r>
        <w:rPr>
          <w:rFonts w:hint="eastAsia"/>
        </w:rPr>
        <w:t>右</w:t>
      </w:r>
      <w:r>
        <w:rPr>
          <w:rFonts w:hint="eastAsia"/>
        </w:rPr>
        <w:t>为例)</w:t>
      </w:r>
    </w:p>
    <w:p w14:paraId="37080A16" w14:textId="3C9E7C4B" w:rsidR="00102C94" w:rsidRDefault="00102C94" w:rsidP="00102C94">
      <w:pPr>
        <w:jc w:val="center"/>
      </w:pPr>
      <w:r>
        <w:object w:dxaOrig="17595" w:dyaOrig="3660" w14:anchorId="4A77BCBE">
          <v:shape id="_x0000_i1054" type="#_x0000_t75" style="width:453.2pt;height:94.1pt" o:ole="">
            <v:imagedata r:id="rId18" o:title=""/>
          </v:shape>
          <o:OLEObject Type="Embed" ProgID="Visio.Drawing.15" ShapeID="_x0000_i1054" DrawAspect="Content" ObjectID="_1554885411" r:id="rId19"/>
        </w:object>
      </w:r>
    </w:p>
    <w:p w14:paraId="27132CD4" w14:textId="3B9B9C68" w:rsidR="00102C94" w:rsidRPr="00AF70C4" w:rsidRDefault="007F4AB8" w:rsidP="007F4AB8">
      <w:r>
        <w:rPr>
          <w:rFonts w:hint="eastAsia"/>
        </w:rPr>
        <w:t>1</w:t>
      </w:r>
      <w:r>
        <w:rPr>
          <w:rFonts w:hint="eastAsia"/>
        </w:rPr>
        <w:t>、</w:t>
      </w:r>
      <w:r w:rsidRPr="006E6083">
        <w:rPr>
          <w:rFonts w:hint="eastAsia"/>
        </w:rPr>
        <w:t>调整前某节点</w:t>
      </w:r>
      <w:r w:rsidRPr="006E6083">
        <w:t>X</w:t>
      </w:r>
      <w:r w:rsidRPr="006E6083">
        <w:rPr>
          <w:rFonts w:hint="eastAsia"/>
        </w:rPr>
        <w:t>的高度记为</w:t>
      </w:r>
      <w:r>
        <w:t>H</w:t>
      </w:r>
      <w:r>
        <w:rPr>
          <w:vertAlign w:val="subscript"/>
        </w:rPr>
        <w:t>X</w:t>
      </w:r>
      <w:r w:rsidRPr="006E6083">
        <w:rPr>
          <w:rFonts w:hint="eastAsia"/>
        </w:rPr>
        <w:t>，</w:t>
      </w:r>
      <w:r w:rsidR="00AF70C4">
        <w:rPr>
          <w:rFonts w:hint="eastAsia"/>
        </w:rPr>
        <w:t>第一次</w:t>
      </w:r>
      <w:r w:rsidRPr="006E6083">
        <w:rPr>
          <w:rFonts w:hint="eastAsia"/>
        </w:rPr>
        <w:t>调整后，该节点的高度记为</w:t>
      </w:r>
      <w:r w:rsidRPr="006E6083">
        <w:t>H</w:t>
      </w:r>
      <w:r w:rsidRPr="006E6083">
        <w:rPr>
          <w:vertAlign w:val="subscript"/>
        </w:rPr>
        <w:t>X+</w:t>
      </w:r>
      <w:r w:rsidR="00AF70C4">
        <w:rPr>
          <w:rFonts w:hint="eastAsia"/>
        </w:rPr>
        <w:t>，第二次调整后记为</w:t>
      </w:r>
      <w:r w:rsidR="00AF70C4" w:rsidRPr="006E6083">
        <w:t>H</w:t>
      </w:r>
      <w:r w:rsidR="00AF70C4" w:rsidRPr="006E6083">
        <w:rPr>
          <w:vertAlign w:val="subscript"/>
        </w:rPr>
        <w:t>X+</w:t>
      </w:r>
      <w:r w:rsidR="00AF70C4">
        <w:rPr>
          <w:rFonts w:hint="eastAsia"/>
          <w:vertAlign w:val="subscript"/>
        </w:rPr>
        <w:t>+</w:t>
      </w:r>
    </w:p>
    <w:p w14:paraId="3077F2C7" w14:textId="07EC8315" w:rsidR="007F4AB8" w:rsidRDefault="007F4AB8" w:rsidP="007F4AB8">
      <w:r>
        <w:t>2</w:t>
      </w:r>
      <w:r>
        <w:rPr>
          <w:rFonts w:hint="eastAsia"/>
        </w:rPr>
        <w:t>、</w:t>
      </w:r>
      <w:r w:rsidR="0036021C">
        <w:rPr>
          <w:rFonts w:hint="eastAsia"/>
        </w:rPr>
        <w:t>调整前，各节点的高度如下</w:t>
      </w:r>
    </w:p>
    <w:p w14:paraId="2DF0023A" w14:textId="79298D9D" w:rsidR="0036021C" w:rsidRDefault="0036021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0B131D9F" w14:textId="6A903E6F" w:rsidR="00612ECC" w:rsidRDefault="00612ECC" w:rsidP="00B96F7F">
      <w:pPr>
        <w:pStyle w:val="a7"/>
        <w:numPr>
          <w:ilvl w:val="0"/>
          <w:numId w:val="27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14:paraId="3AB80AA1" w14:textId="36BAFA50" w:rsidR="00612ECC" w:rsidRPr="00612ECC" w:rsidRDefault="00612ECC" w:rsidP="00B96F7F">
      <w:pPr>
        <w:pStyle w:val="a7"/>
        <w:numPr>
          <w:ilvl w:val="0"/>
          <w:numId w:val="27"/>
        </w:numPr>
        <w:ind w:firstLineChars="0"/>
        <w:rPr>
          <w:rFonts w:hint="eastAsia"/>
        </w:rPr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=H</w:t>
      </w:r>
      <w:r>
        <w:rPr>
          <w:color w:val="000000" w:themeColor="text1"/>
          <w:vertAlign w:val="subscript"/>
        </w:rPr>
        <w:t>B</w:t>
      </w:r>
      <w:r>
        <w:rPr>
          <w:color w:val="000000" w:themeColor="text1"/>
        </w:rPr>
        <w:t>-1=H</w:t>
      </w:r>
      <w:r>
        <w:rPr>
          <w:color w:val="000000" w:themeColor="text1"/>
          <w:vertAlign w:val="subscript"/>
        </w:rPr>
        <w:t>C</w:t>
      </w:r>
      <w:r>
        <w:rPr>
          <w:color w:val="000000" w:themeColor="text1"/>
        </w:rPr>
        <w:t>+1</w:t>
      </w:r>
    </w:p>
    <w:p w14:paraId="3E21A7A1" w14:textId="57295AE5" w:rsidR="00612ECC" w:rsidRPr="004A7294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必定小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rFonts w:hint="eastAsia"/>
          <w:color w:val="000000" w:themeColor="text1"/>
        </w:rPr>
        <w:t>，因此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6890D709" w14:textId="0D5B0FB4" w:rsidR="004A7294" w:rsidRDefault="004A7294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>
        <w:rPr>
          <w:rFonts w:hint="eastAsia"/>
          <w:color w:val="000000" w:themeColor="text1"/>
        </w:rPr>
        <w:t>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</w:rPr>
        <w:t>至少有一个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，另一个可以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或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559BFA0" w14:textId="4F9220B0" w:rsidR="00612ECC" w:rsidRDefault="00D16DF9" w:rsidP="00612ECC">
      <w:r>
        <w:rPr>
          <w:rFonts w:hint="eastAsia"/>
        </w:rPr>
        <w:t>3</w:t>
      </w:r>
      <w:r>
        <w:rPr>
          <w:rFonts w:hint="eastAsia"/>
        </w:rPr>
        <w:t>、对</w:t>
      </w:r>
      <w:r>
        <w:rPr>
          <w:rFonts w:hint="eastAsia"/>
        </w:rPr>
        <w:t>B</w:t>
      </w:r>
      <w:r>
        <w:rPr>
          <w:rFonts w:hint="eastAsia"/>
        </w:rPr>
        <w:t>节点进行一次左旋后，各节点高度如下</w:t>
      </w:r>
    </w:p>
    <w:p w14:paraId="076825FA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C</w:t>
      </w:r>
    </w:p>
    <w:p w14:paraId="4E0ACFD8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</w:rPr>
        <w:t>=</w:t>
      </w:r>
      <w:r w:rsidR="006712AC">
        <w:rPr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065515">
        <w:rPr>
          <w:rFonts w:hint="eastAsia"/>
          <w:color w:val="000000" w:themeColor="text1"/>
        </w:rPr>
        <w:t xml:space="preserve"> or</w:t>
      </w:r>
      <w:r w:rsidR="00065515">
        <w:rPr>
          <w:color w:val="000000" w:themeColor="text1"/>
        </w:rPr>
        <w:t xml:space="preserve"> </w:t>
      </w:r>
      <w:r w:rsidR="006712AC">
        <w:rPr>
          <w:rFonts w:hint="eastAsia"/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6712AC">
        <w:rPr>
          <w:rFonts w:hint="eastAsia"/>
          <w:color w:val="000000" w:themeColor="text1"/>
        </w:rPr>
        <w:t>-</w:t>
      </w:r>
      <w:r w:rsidR="006712AC">
        <w:rPr>
          <w:color w:val="000000" w:themeColor="text1"/>
        </w:rPr>
        <w:t>1</w:t>
      </w:r>
    </w:p>
    <w:p w14:paraId="485F8C2E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B65D3B"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</w:rPr>
        <w:t>=</w:t>
      </w:r>
      <w:r w:rsidR="00B65D3B">
        <w:rPr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 xml:space="preserve"> or</w:t>
      </w:r>
      <w:r w:rsidR="00B65D3B">
        <w:rPr>
          <w:color w:val="000000" w:themeColor="text1"/>
        </w:rPr>
        <w:t xml:space="preserve"> </w:t>
      </w:r>
      <w:r w:rsidR="00B65D3B">
        <w:rPr>
          <w:rFonts w:hint="eastAsia"/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>-</w:t>
      </w:r>
      <w:r w:rsidR="00B65D3B">
        <w:rPr>
          <w:color w:val="000000" w:themeColor="text1"/>
        </w:rPr>
        <w:t>1</w:t>
      </w:r>
    </w:p>
    <w:p w14:paraId="55A715BC" w14:textId="77777777" w:rsidR="00867F80" w:rsidRPr="00867F80" w:rsidRDefault="00884784" w:rsidP="00B96F7F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3FCCFD0" w14:textId="799B4B5D" w:rsidR="00612580" w:rsidRPr="0036444B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2</w:t>
      </w:r>
    </w:p>
    <w:p w14:paraId="68A149DD" w14:textId="6E3230C8" w:rsidR="0036444B" w:rsidRPr="0036444B" w:rsidRDefault="0036444B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B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1686529C" w14:textId="6A31386C" w:rsidR="0036444B" w:rsidRDefault="00740761" w:rsidP="00B96F7F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当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时</w:t>
      </w:r>
      <w:r>
        <w:rPr>
          <w:rFonts w:hint="eastAsia"/>
          <w:color w:val="000000" w:themeColor="text1"/>
        </w:rPr>
        <w:t>，</w:t>
      </w:r>
      <w:r w:rsidR="0036444B">
        <w:rPr>
          <w:rFonts w:hint="eastAsia"/>
          <w:color w:val="000000" w:themeColor="text1"/>
        </w:rPr>
        <w:t>节点</w:t>
      </w:r>
      <w:r w:rsidR="0036444B">
        <w:rPr>
          <w:rFonts w:hint="eastAsia"/>
          <w:color w:val="000000" w:themeColor="text1"/>
        </w:rPr>
        <w:t>E</w:t>
      </w:r>
      <w:r w:rsidR="0036444B">
        <w:rPr>
          <w:rFonts w:hint="eastAsia"/>
          <w:color w:val="000000" w:themeColor="text1"/>
        </w:rPr>
        <w:t>可能是不平衡的，</w:t>
      </w:r>
      <w:r>
        <w:rPr>
          <w:rFonts w:hint="eastAsia"/>
          <w:color w:val="000000" w:themeColor="text1"/>
        </w:rPr>
        <w:t>但是没关系，这只是个中间状态</w:t>
      </w:r>
      <w:r w:rsidR="007D2573">
        <w:rPr>
          <w:rFonts w:hint="eastAsia"/>
          <w:color w:val="000000" w:themeColor="text1"/>
        </w:rPr>
        <w:t>，</w:t>
      </w:r>
      <w:r w:rsidR="007D2573">
        <w:rPr>
          <w:rFonts w:hint="eastAsia"/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E</w:t>
      </w:r>
      <w:r w:rsidR="007D2573">
        <w:rPr>
          <w:rFonts w:hint="eastAsia"/>
          <w:color w:val="000000" w:themeColor="text1"/>
        </w:rPr>
        <w:t>=</w:t>
      </w:r>
      <w:r w:rsidR="007D2573">
        <w:rPr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C</w:t>
      </w:r>
      <w:r w:rsidR="007D2573">
        <w:rPr>
          <w:rFonts w:hint="eastAsia"/>
          <w:color w:val="000000" w:themeColor="text1"/>
        </w:rPr>
        <w:t>+</w:t>
      </w:r>
      <w:r w:rsidR="007D2573">
        <w:rPr>
          <w:color w:val="000000" w:themeColor="text1"/>
        </w:rPr>
        <w:t>2</w:t>
      </w:r>
    </w:p>
    <w:p w14:paraId="41DD5E57" w14:textId="7AF5FD16" w:rsidR="001567AE" w:rsidRDefault="001567AE" w:rsidP="00612ECC">
      <w:r>
        <w:rPr>
          <w:rFonts w:hint="eastAsia"/>
        </w:rPr>
        <w:t>4</w:t>
      </w:r>
      <w:r>
        <w:rPr>
          <w:rFonts w:hint="eastAsia"/>
        </w:rPr>
        <w:t>、对</w:t>
      </w:r>
      <w:r>
        <w:rPr>
          <w:rFonts w:hint="eastAsia"/>
        </w:rPr>
        <w:t>A</w:t>
      </w:r>
      <w:r>
        <w:rPr>
          <w:rFonts w:hint="eastAsia"/>
        </w:rPr>
        <w:t>节点进行一次右旋，各节点高度如下</w:t>
      </w:r>
    </w:p>
    <w:p w14:paraId="34B6934E" w14:textId="77777777" w:rsidR="00867F80" w:rsidRDefault="001042AD" w:rsidP="00B96F7F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C</w:t>
      </w:r>
    </w:p>
    <w:p w14:paraId="589EA197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H</w:t>
      </w:r>
      <w:r>
        <w:rPr>
          <w:vertAlign w:val="subscript"/>
        </w:rPr>
        <w:t>H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H</w:t>
      </w:r>
      <w:r>
        <w:rPr>
          <w:vertAlign w:val="subscript"/>
        </w:rPr>
        <w:t>+</w:t>
      </w:r>
      <w:r>
        <w:rPr>
          <w:rFonts w:hint="eastAsia"/>
        </w:rPr>
        <w:t>=</w:t>
      </w:r>
      <w:r w:rsidRPr="00255938">
        <w:rPr>
          <w:color w:val="000000" w:themeColor="text1"/>
        </w:rPr>
        <w:t xml:space="preserve"> 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8AC41B0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49FB37E4" w14:textId="62224B36" w:rsidR="00566D39" w:rsidRPr="00971C97" w:rsidRDefault="002E0F4A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6E57247" w14:textId="467D5F5A" w:rsidR="00971C97" w:rsidRDefault="00971C97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</w:t>
      </w:r>
      <w:r w:rsidR="00D97244"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B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2B0869F" w14:textId="4AB7DCC9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A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75E5B009" w14:textId="371F9ECE" w:rsidR="00D97244" w:rsidRDefault="00D97244" w:rsidP="00B96F7F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因此旋转后，</w:t>
      </w:r>
      <w:r>
        <w:rPr>
          <w:rFonts w:hint="eastAsia"/>
        </w:rPr>
        <w:t>E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E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12F905C1" w14:textId="151E4CE4" w:rsidR="001567AE" w:rsidRDefault="00971DBB" w:rsidP="00612ECC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可以发现，调整前后子树根节点的高度都是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，因此该节点上层的节点的平衡性不会被破坏，于是通过一次右旋，不平衡性即被消除</w:t>
      </w:r>
    </w:p>
    <w:p w14:paraId="0150C8AC" w14:textId="77777777" w:rsidR="00192D49" w:rsidRDefault="00192D49" w:rsidP="00612ECC"/>
    <w:p w14:paraId="1344DFE3" w14:textId="23F757EE" w:rsidR="00192D49" w:rsidRDefault="00192D49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操作</w:t>
      </w:r>
    </w:p>
    <w:p w14:paraId="6B4C7D5D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HEIGHT(T,x)</w:t>
      </w:r>
    </w:p>
    <w:p w14:paraId="70725C5B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6E4E0DC3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2     x.height=x.left.height+1</w:t>
      </w:r>
    </w:p>
    <w:p w14:paraId="4372D1AC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26E2999D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5E2BE59D" w14:textId="77777777" w:rsidR="006F15B6" w:rsidRPr="001F4BFB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>
        <w:rPr>
          <w:b/>
          <w:color w:val="00B050"/>
        </w:rPr>
        <w:t>)</w:t>
      </w:r>
    </w:p>
    <w:p w14:paraId="5514A01C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134F377A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61100CF9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FCE9B80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4305EAE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7EAD299A" w14:textId="77777777" w:rsidR="006F15B6" w:rsidRDefault="006F15B6" w:rsidP="006F15B6">
      <w:r>
        <w:t>6</w:t>
      </w:r>
      <w:r w:rsidRPr="00C971C8">
        <w:t xml:space="preserve">     v.p=u.p</w:t>
      </w:r>
    </w:p>
    <w:p w14:paraId="5421E477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33469C3F" w14:textId="77777777" w:rsidR="006F15B6" w:rsidRDefault="006F15B6" w:rsidP="006F15B6">
      <w:pPr>
        <w:widowControl/>
        <w:jc w:val="left"/>
      </w:pPr>
      <w:r>
        <w:br w:type="page"/>
      </w:r>
    </w:p>
    <w:p w14:paraId="36E4EFC2" w14:textId="77777777" w:rsidR="006F15B6" w:rsidRDefault="006F15B6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07CEBB46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LEFT</w:t>
      </w:r>
      <w:r>
        <w:rPr>
          <w:rFonts w:hint="eastAsia"/>
        </w:rPr>
        <w:t>-</w:t>
      </w:r>
      <w:r w:rsidRPr="008226C0">
        <w:t>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20F31F1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 y=x.right</w:t>
      </w:r>
    </w:p>
    <w:p w14:paraId="29FC3A61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4C58553B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3CAA8E6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0BE720C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y.p=x.p</w:t>
      </w:r>
    </w:p>
    <w:p w14:paraId="6529FED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1721643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770DF54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6D87B58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0A4CDFBB" w14:textId="77777777" w:rsidR="006F15B6" w:rsidRPr="00403157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22FC60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y.left=x</w:t>
      </w:r>
    </w:p>
    <w:p w14:paraId="3DCBC943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4DF4F252" w14:textId="77777777" w:rsidR="006F15B6" w:rsidRPr="00420DEC" w:rsidRDefault="006F15B6" w:rsidP="006F15B6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(T,x)</w:t>
      </w:r>
    </w:p>
    <w:p w14:paraId="49010B9B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 xml:space="preserve">T,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48270EA7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1D69F23D" w14:textId="77777777" w:rsidR="006F15B6" w:rsidRPr="00B20A19" w:rsidRDefault="006F15B6" w:rsidP="006F15B6">
      <w:pPr>
        <w:rPr>
          <w:b/>
          <w:color w:val="FF0000"/>
        </w:rPr>
      </w:pPr>
    </w:p>
    <w:p w14:paraId="047ED246" w14:textId="77777777" w:rsidR="006F15B6" w:rsidRDefault="006F15B6" w:rsidP="006F15B6">
      <w:pPr>
        <w:widowControl/>
        <w:jc w:val="left"/>
      </w:pPr>
      <w:r>
        <w:br w:type="page"/>
      </w:r>
    </w:p>
    <w:p w14:paraId="10557F2E" w14:textId="77777777" w:rsidR="006F15B6" w:rsidRPr="008226C0" w:rsidRDefault="006F15B6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AFCC09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RIGH</w:t>
      </w:r>
      <w:r>
        <w:rPr>
          <w:rFonts w:hint="eastAsia"/>
        </w:rPr>
        <w:t>-</w:t>
      </w:r>
      <w:r>
        <w:t>T</w:t>
      </w:r>
      <w:r w:rsidRPr="008226C0">
        <w:t>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0D74E8C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5913BDB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6560F223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53360374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A2F51B4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x.p=y.p</w:t>
      </w:r>
    </w:p>
    <w:p w14:paraId="645E5B0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12D7FAC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2BD9F0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3F8BBD5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6EEBA9F7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61E46722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x.right=y</w:t>
      </w:r>
    </w:p>
    <w:p w14:paraId="12556DAE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725D5605" w14:textId="77777777" w:rsidR="006F15B6" w:rsidRPr="00420DEC" w:rsidRDefault="006F15B6" w:rsidP="006F15B6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01B9E54C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539E423D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62F4FAF5" w14:textId="77777777" w:rsidR="006F15B6" w:rsidRPr="006F15B6" w:rsidRDefault="006F15B6" w:rsidP="006F15B6">
      <w:pPr>
        <w:rPr>
          <w:rFonts w:hint="eastAsia"/>
        </w:rPr>
      </w:pPr>
    </w:p>
    <w:p w14:paraId="50FA3F7E" w14:textId="5E4E670B" w:rsidR="0072721C" w:rsidRDefault="0072721C" w:rsidP="00612ECC">
      <w:r>
        <w:br w:type="page"/>
      </w:r>
    </w:p>
    <w:p w14:paraId="00D3F362" w14:textId="369EB3F0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插入</w:t>
      </w:r>
    </w:p>
    <w:p w14:paraId="531B39DF" w14:textId="77777777" w:rsidR="006F15B6" w:rsidRDefault="006F15B6" w:rsidP="006F15B6">
      <w:r>
        <w:t>TREE-INSERT(T,z)</w:t>
      </w:r>
    </w:p>
    <w:p w14:paraId="568804CA" w14:textId="77777777" w:rsidR="006F15B6" w:rsidRDefault="006F15B6" w:rsidP="006F15B6">
      <w:r>
        <w:t>1 y=T.nil</w:t>
      </w:r>
    </w:p>
    <w:p w14:paraId="3B2C9EFC" w14:textId="77777777" w:rsidR="006F15B6" w:rsidRDefault="006F15B6" w:rsidP="006F15B6">
      <w:r>
        <w:t>2 x=T.root</w:t>
      </w:r>
    </w:p>
    <w:p w14:paraId="39DC0F13" w14:textId="77777777" w:rsidR="006F15B6" w:rsidRDefault="006F15B6" w:rsidP="006F15B6">
      <w:pPr>
        <w:rPr>
          <w:rFonts w:hint="eastAsia"/>
        </w:rPr>
      </w:pPr>
      <w:r>
        <w:rPr>
          <w:rFonts w:hint="eastAsia"/>
        </w:rPr>
        <w:t xml:space="preserve">3 </w:t>
      </w:r>
      <w:r w:rsidRPr="00B87E52">
        <w:rPr>
          <w:rFonts w:hint="eastAsia"/>
          <w:b/>
        </w:rPr>
        <w:t>while</w:t>
      </w:r>
      <w:r>
        <w:rPr>
          <w:rFonts w:hint="eastAsia"/>
        </w:rPr>
        <w:t xml:space="preserve"> x</w:t>
      </w:r>
      <w:r>
        <w:rPr>
          <w:rFonts w:hint="eastAsia"/>
        </w:rPr>
        <w:t>≠</w:t>
      </w:r>
      <w:r>
        <w:rPr>
          <w:rFonts w:hint="eastAsia"/>
        </w:rPr>
        <w:t>T.nil//</w:t>
      </w:r>
      <w:r>
        <w:rPr>
          <w:rFonts w:hint="eastAsia"/>
        </w:rPr>
        <w:t>循环结束时</w:t>
      </w:r>
      <w:r>
        <w:rPr>
          <w:rFonts w:hint="eastAsia"/>
        </w:rPr>
        <w:t>x</w:t>
      </w:r>
      <w:r>
        <w:rPr>
          <w:rFonts w:hint="eastAsia"/>
        </w:rPr>
        <w:t>指向空，</w:t>
      </w:r>
      <w:r>
        <w:rPr>
          <w:rFonts w:hint="eastAsia"/>
        </w:rPr>
        <w:t>y</w:t>
      </w:r>
      <w:r>
        <w:rPr>
          <w:rFonts w:hint="eastAsia"/>
        </w:rPr>
        <w:t>指向上一个</w:t>
      </w:r>
      <w:r>
        <w:rPr>
          <w:rFonts w:hint="eastAsia"/>
        </w:rPr>
        <w:t>x</w:t>
      </w:r>
    </w:p>
    <w:p w14:paraId="4A3B2A76" w14:textId="77777777" w:rsidR="006F15B6" w:rsidRDefault="006F15B6" w:rsidP="006F15B6">
      <w:r>
        <w:t>4     y=x</w:t>
      </w:r>
    </w:p>
    <w:p w14:paraId="5AD8D38C" w14:textId="77777777" w:rsidR="006F15B6" w:rsidRDefault="006F15B6" w:rsidP="006F15B6">
      <w:r>
        <w:t xml:space="preserve">5     </w:t>
      </w:r>
      <w:r w:rsidRPr="00B87E52">
        <w:rPr>
          <w:b/>
        </w:rPr>
        <w:t>if</w:t>
      </w:r>
      <w:r>
        <w:t xml:space="preserve"> z.key&lt;x.key</w:t>
      </w:r>
    </w:p>
    <w:p w14:paraId="4B38842A" w14:textId="77777777" w:rsidR="006F15B6" w:rsidRDefault="006F15B6" w:rsidP="006F15B6">
      <w:r>
        <w:t>6         x=x.left</w:t>
      </w:r>
    </w:p>
    <w:p w14:paraId="52332516" w14:textId="77777777" w:rsidR="006F15B6" w:rsidRDefault="006F15B6" w:rsidP="006F15B6">
      <w:r>
        <w:t xml:space="preserve">7     </w:t>
      </w:r>
      <w:r w:rsidRPr="00B87E52">
        <w:rPr>
          <w:b/>
        </w:rPr>
        <w:t>else</w:t>
      </w:r>
      <w:r>
        <w:t xml:space="preserve"> x=x.right</w:t>
      </w:r>
    </w:p>
    <w:p w14:paraId="0F229111" w14:textId="77777777" w:rsidR="006F15B6" w:rsidRDefault="006F15B6" w:rsidP="006F15B6">
      <w:pPr>
        <w:rPr>
          <w:rFonts w:hint="eastAsia"/>
        </w:rPr>
      </w:pPr>
      <w:r>
        <w:rPr>
          <w:rFonts w:hint="eastAsia"/>
        </w:rPr>
        <w:t>8 z.p=y//</w:t>
      </w:r>
      <w:r>
        <w:rPr>
          <w:rFonts w:hint="eastAsia"/>
        </w:rPr>
        <w:t>将这个叶节点作为</w:t>
      </w:r>
      <w:r>
        <w:rPr>
          <w:rFonts w:hint="eastAsia"/>
        </w:rPr>
        <w:t>z</w:t>
      </w:r>
      <w:r>
        <w:rPr>
          <w:rFonts w:hint="eastAsia"/>
        </w:rPr>
        <w:t>的父节点</w:t>
      </w:r>
    </w:p>
    <w:p w14:paraId="3C23E502" w14:textId="77777777" w:rsidR="006F15B6" w:rsidRDefault="006F15B6" w:rsidP="006F15B6">
      <w:r>
        <w:t xml:space="preserve">9 </w:t>
      </w:r>
      <w:r w:rsidRPr="00B87E52">
        <w:rPr>
          <w:b/>
        </w:rPr>
        <w:t>if</w:t>
      </w:r>
      <w:r>
        <w:t xml:space="preserve"> y==T.nil</w:t>
      </w:r>
    </w:p>
    <w:p w14:paraId="48156188" w14:textId="77777777" w:rsidR="006F15B6" w:rsidRDefault="006F15B6" w:rsidP="006F15B6">
      <w:r>
        <w:t>10    T.root=z</w:t>
      </w:r>
    </w:p>
    <w:p w14:paraId="774B7625" w14:textId="77777777" w:rsidR="006F15B6" w:rsidRDefault="006F15B6" w:rsidP="006F15B6">
      <w:r>
        <w:t xml:space="preserve">11 </w:t>
      </w:r>
      <w:r w:rsidRPr="00B87E52">
        <w:rPr>
          <w:b/>
        </w:rPr>
        <w:t>elseif</w:t>
      </w:r>
      <w:r>
        <w:t xml:space="preserve"> z.key&lt;y.key</w:t>
      </w:r>
    </w:p>
    <w:p w14:paraId="25005E2F" w14:textId="77777777" w:rsidR="006F15B6" w:rsidRDefault="006F15B6" w:rsidP="006F15B6">
      <w:r>
        <w:t>12    y.left=z</w:t>
      </w:r>
    </w:p>
    <w:p w14:paraId="1A29E48D" w14:textId="77777777" w:rsidR="006F15B6" w:rsidRDefault="006F15B6" w:rsidP="006F15B6">
      <w:r>
        <w:t xml:space="preserve">13 </w:t>
      </w:r>
      <w:r w:rsidRPr="00B87E52">
        <w:rPr>
          <w:b/>
        </w:rPr>
        <w:t>else</w:t>
      </w:r>
      <w:r>
        <w:t xml:space="preserve"> y.right=z</w:t>
      </w:r>
    </w:p>
    <w:p w14:paraId="5431C6E5" w14:textId="77777777" w:rsidR="006F15B6" w:rsidRDefault="006F15B6" w:rsidP="006F15B6">
      <w:r>
        <w:t>14 z.left=T.nil</w:t>
      </w:r>
    </w:p>
    <w:p w14:paraId="14A81895" w14:textId="77777777" w:rsidR="006F15B6" w:rsidRDefault="006F15B6" w:rsidP="006F15B6">
      <w:r>
        <w:t>15 z.right=T.nil</w:t>
      </w:r>
    </w:p>
    <w:p w14:paraId="0169C90C" w14:textId="5C91D4BA" w:rsidR="006F15B6" w:rsidRDefault="006F15B6" w:rsidP="006F15B6">
      <w:r>
        <w:t xml:space="preserve">16 </w:t>
      </w:r>
      <w:r w:rsidR="00664341">
        <w:t>INSERT</w:t>
      </w:r>
      <w:r w:rsidR="009E00EA">
        <w:rPr>
          <w:rFonts w:hint="eastAsia"/>
        </w:rPr>
        <w:t>-</w:t>
      </w:r>
      <w:r w:rsidR="00664341">
        <w:t>FIX</w:t>
      </w:r>
      <w:r>
        <w:t>(T,z)</w:t>
      </w:r>
    </w:p>
    <w:p w14:paraId="2D04FC8E" w14:textId="5322DA4D" w:rsidR="00387731" w:rsidRDefault="00387731" w:rsidP="006F15B6"/>
    <w:p w14:paraId="7B1DA312" w14:textId="77777777" w:rsidR="00901E05" w:rsidRDefault="00901E05" w:rsidP="006F15B6">
      <w:pPr>
        <w:rPr>
          <w:rFonts w:hint="eastAsia"/>
        </w:rPr>
      </w:pPr>
    </w:p>
    <w:p w14:paraId="0D99573D" w14:textId="15822FC7" w:rsidR="00387731" w:rsidRDefault="00387731" w:rsidP="006F15B6">
      <w:r>
        <w:t>INSERT</w:t>
      </w:r>
      <w:r>
        <w:rPr>
          <w:rFonts w:hint="eastAsia"/>
        </w:rPr>
        <w:t>-</w:t>
      </w:r>
      <w:r>
        <w:t>FIX(T,z)</w:t>
      </w:r>
    </w:p>
    <w:p w14:paraId="1E0E7BD4" w14:textId="75E64863" w:rsidR="00387731" w:rsidRDefault="00387731" w:rsidP="006F15B6">
      <w:r>
        <w:t xml:space="preserve">1 </w:t>
      </w:r>
      <w:r>
        <w:rPr>
          <w:rFonts w:hint="eastAsia"/>
        </w:rPr>
        <w:t>originHigh</w:t>
      </w:r>
      <w:r>
        <w:t>=z.h</w:t>
      </w:r>
    </w:p>
    <w:p w14:paraId="1E73ED8A" w14:textId="132A7A6A" w:rsidR="00387731" w:rsidRDefault="00387731" w:rsidP="006F15B6">
      <w:r>
        <w:t>2 HEIGHT(z)</w:t>
      </w:r>
    </w:p>
    <w:p w14:paraId="5FA6DDF1" w14:textId="41048394" w:rsidR="00387731" w:rsidRDefault="00387731" w:rsidP="006F15B6">
      <w:r>
        <w:t>3 r=z</w:t>
      </w:r>
    </w:p>
    <w:p w14:paraId="0E625745" w14:textId="0FA2151C" w:rsidR="00387731" w:rsidRDefault="00244B96" w:rsidP="006F15B6">
      <w:r>
        <w:t>4</w:t>
      </w:r>
      <w:r w:rsidR="00387731">
        <w:t xml:space="preserve"> </w:t>
      </w:r>
      <w:r w:rsidR="00387731" w:rsidRPr="00B87E52">
        <w:rPr>
          <w:b/>
        </w:rPr>
        <w:t>if</w:t>
      </w:r>
      <w:r w:rsidR="00387731">
        <w:t xml:space="preserve"> z.left.h==z.right.h+2</w:t>
      </w:r>
    </w:p>
    <w:p w14:paraId="78280A37" w14:textId="32799FF8" w:rsidR="00387731" w:rsidRDefault="00244B96" w:rsidP="006F15B6">
      <w:r>
        <w:t>5</w:t>
      </w:r>
      <w:r w:rsidR="00387731">
        <w:t xml:space="preserve">     </w:t>
      </w:r>
      <w:r w:rsidR="00387731" w:rsidRPr="00B87E52">
        <w:rPr>
          <w:b/>
        </w:rPr>
        <w:t>if</w:t>
      </w:r>
      <w:r w:rsidR="00387731">
        <w:t xml:space="preserve"> </w:t>
      </w:r>
      <w:r w:rsidR="00387731">
        <w:rPr>
          <w:rFonts w:hint="eastAsia"/>
        </w:rPr>
        <w:t>z</w:t>
      </w:r>
      <w:r w:rsidR="00387731">
        <w:t>.left.left.h</w:t>
      </w:r>
      <w:r w:rsidR="00387731" w:rsidRPr="00353A41">
        <w:rPr>
          <w:color w:val="FF0000"/>
        </w:rPr>
        <w:t>&gt;</w:t>
      </w:r>
      <w:r w:rsidR="00387731">
        <w:t>z.left.righ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6239A126" w14:textId="78AC844A" w:rsidR="00387731" w:rsidRDefault="00244B96" w:rsidP="006F15B6">
      <w:r>
        <w:t>6</w:t>
      </w:r>
      <w:r w:rsidR="00387731">
        <w:t xml:space="preserve">         r=RIGHT-ROTATE(z)</w:t>
      </w:r>
    </w:p>
    <w:p w14:paraId="24081CF1" w14:textId="1FE7AF06" w:rsidR="00387731" w:rsidRDefault="00244B96" w:rsidP="006F15B6">
      <w:r>
        <w:t>7</w:t>
      </w:r>
      <w:r w:rsidR="00387731">
        <w:t xml:space="preserve">     </w:t>
      </w:r>
      <w:r w:rsidR="00387731" w:rsidRPr="00B87E52">
        <w:rPr>
          <w:b/>
        </w:rPr>
        <w:t>else</w:t>
      </w:r>
      <w:r w:rsidR="005F3AB7" w:rsidRPr="00B87E52">
        <w:rPr>
          <w:b/>
        </w:rPr>
        <w:t>if</w:t>
      </w:r>
      <w:r w:rsidR="00FD74E6">
        <w:t xml:space="preserve"> </w:t>
      </w:r>
      <w:r w:rsidR="0013203B">
        <w:rPr>
          <w:rFonts w:hint="eastAsia"/>
        </w:rPr>
        <w:t>z</w:t>
      </w:r>
      <w:r w:rsidR="0013203B">
        <w:t>.left.left.h</w:t>
      </w:r>
      <w:r w:rsidR="0013203B" w:rsidRPr="00353A41">
        <w:rPr>
          <w:color w:val="FF0000"/>
        </w:rPr>
        <w:t>&lt;</w:t>
      </w:r>
      <w:r w:rsidR="0013203B">
        <w:t>z.left.right.h</w:t>
      </w:r>
      <w:r w:rsidR="00FD74E6">
        <w:t xml:space="preserve">  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6A1E38BE" w14:textId="514DFD9C" w:rsidR="00387731" w:rsidRDefault="00244B96" w:rsidP="006F15B6">
      <w:r>
        <w:t>8</w:t>
      </w:r>
      <w:r w:rsidR="00387731">
        <w:t xml:space="preserve">         LEFT</w:t>
      </w:r>
      <w:r w:rsidR="00387731">
        <w:rPr>
          <w:rFonts w:hint="eastAsia"/>
        </w:rPr>
        <w:t>-</w:t>
      </w:r>
      <w:r w:rsidR="00387731">
        <w:t>ROTATE(</w:t>
      </w:r>
      <w:r w:rsidR="00387731">
        <w:rPr>
          <w:rFonts w:hint="eastAsia"/>
        </w:rPr>
        <w:t>z.left</w:t>
      </w:r>
      <w:r w:rsidR="00387731">
        <w:t>)</w:t>
      </w:r>
    </w:p>
    <w:p w14:paraId="2193D608" w14:textId="359BE19A" w:rsidR="00387731" w:rsidRDefault="00244B96" w:rsidP="006F15B6">
      <w:r>
        <w:t>9</w:t>
      </w:r>
      <w:r w:rsidR="00387731">
        <w:t xml:space="preserve">         r=RIGHT-ROTATE</w:t>
      </w:r>
      <w:r w:rsidR="00387731">
        <w:rPr>
          <w:rFonts w:hint="eastAsia"/>
        </w:rPr>
        <w:t>(z)</w:t>
      </w:r>
    </w:p>
    <w:p w14:paraId="382AAFF5" w14:textId="6CEC9270" w:rsidR="00526321" w:rsidRDefault="00526321" w:rsidP="006F15B6">
      <w:pPr>
        <w:rPr>
          <w:rFonts w:hint="eastAsia"/>
        </w:rPr>
      </w:pPr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0E9E0DE8" w14:textId="313C6505" w:rsidR="00387731" w:rsidRDefault="00244B96" w:rsidP="006F15B6">
      <w:pPr>
        <w:rPr>
          <w:rFonts w:hint="eastAsia"/>
        </w:rPr>
      </w:pPr>
      <w:r>
        <w:rPr>
          <w:rFonts w:hint="eastAsia"/>
        </w:rPr>
        <w:t>10</w:t>
      </w:r>
      <w:r w:rsidR="00FB5457">
        <w:rPr>
          <w:rFonts w:hint="eastAsia"/>
        </w:rPr>
        <w:t xml:space="preserve"> </w:t>
      </w:r>
      <w:r w:rsidR="00FB5457" w:rsidRPr="00B87E52">
        <w:rPr>
          <w:rFonts w:hint="eastAsia"/>
          <w:b/>
        </w:rPr>
        <w:t>elseif</w:t>
      </w:r>
      <w:r w:rsidR="00FB5457">
        <w:rPr>
          <w:rFonts w:hint="eastAsia"/>
        </w:rPr>
        <w:t xml:space="preserve"> z.right.h==z.left.h+2</w:t>
      </w:r>
    </w:p>
    <w:p w14:paraId="323EFABA" w14:textId="26106ADC" w:rsidR="00FB5457" w:rsidRDefault="00244B96" w:rsidP="006F15B6">
      <w:r>
        <w:t>11</w:t>
      </w:r>
      <w:r w:rsidR="00FB5457">
        <w:t xml:space="preserve">    </w:t>
      </w:r>
      <w:r w:rsidR="00FB5457" w:rsidRPr="00B87E52">
        <w:rPr>
          <w:b/>
        </w:rPr>
        <w:t>if</w:t>
      </w:r>
      <w:r w:rsidR="00FB5457">
        <w:t xml:space="preserve"> z.right.right.h</w:t>
      </w:r>
      <w:r w:rsidR="00FB5457" w:rsidRPr="00CC6688">
        <w:rPr>
          <w:color w:val="FF0000"/>
        </w:rPr>
        <w:t>&gt;</w:t>
      </w:r>
      <w:r w:rsidR="00FB5457">
        <w:t>z.right.lef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2C55408E" w14:textId="49E4C243" w:rsidR="00FB5457" w:rsidRDefault="00244B96" w:rsidP="006F15B6">
      <w:r>
        <w:t>12</w:t>
      </w:r>
      <w:r w:rsidR="00FB5457">
        <w:t xml:space="preserve">        r=LEFT-ROTATE(z)</w:t>
      </w:r>
    </w:p>
    <w:p w14:paraId="68D81AC7" w14:textId="772EF613" w:rsidR="00FB5457" w:rsidRDefault="00244B96" w:rsidP="006F15B6">
      <w:r>
        <w:t>13</w:t>
      </w:r>
      <w:r w:rsidR="00FB5457">
        <w:t xml:space="preserve">    </w:t>
      </w:r>
      <w:r w:rsidR="00FB5457" w:rsidRPr="00B87E52">
        <w:rPr>
          <w:b/>
        </w:rPr>
        <w:t>else</w:t>
      </w:r>
      <w:r w:rsidR="00FD7D2D" w:rsidRPr="00B87E52">
        <w:rPr>
          <w:b/>
        </w:rPr>
        <w:t>if</w:t>
      </w:r>
      <w:r w:rsidR="00FD7D2D">
        <w:t xml:space="preserve"> </w:t>
      </w:r>
      <w:r w:rsidR="00FD7D2D">
        <w:t>z.right.right.h</w:t>
      </w:r>
      <w:r w:rsidR="00FD7D2D" w:rsidRPr="00CC6688">
        <w:rPr>
          <w:color w:val="FF0000"/>
        </w:rPr>
        <w:t>&lt;</w:t>
      </w:r>
      <w:r w:rsidR="00FD7D2D">
        <w:t>z.right.left.h</w:t>
      </w:r>
      <w:r w:rsidR="00FD74E6">
        <w:t xml:space="preserve"> 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7921CCDE" w14:textId="7EE5D7D4" w:rsidR="00FB5457" w:rsidRDefault="00244B96" w:rsidP="006F15B6">
      <w:r>
        <w:t>14</w:t>
      </w:r>
      <w:r w:rsidR="00FB5457">
        <w:t xml:space="preserve">        RIGHT-ROTATE(z.right)</w:t>
      </w:r>
    </w:p>
    <w:p w14:paraId="594727F1" w14:textId="2B894036" w:rsidR="00FB5457" w:rsidRDefault="00244B96" w:rsidP="006F15B6">
      <w:r>
        <w:t>15</w:t>
      </w:r>
      <w:r w:rsidR="00FB5457">
        <w:t xml:space="preserve">        r=LEFT-ROTATE(z)</w:t>
      </w:r>
    </w:p>
    <w:p w14:paraId="4B712FF5" w14:textId="12C2D48C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75B7A523" w14:textId="5317708B" w:rsidR="00FB5457" w:rsidRDefault="00244B96" w:rsidP="006F15B6">
      <w:r>
        <w:t>16</w:t>
      </w:r>
      <w:r w:rsidR="00FB5457">
        <w:t xml:space="preserve"> </w:t>
      </w:r>
      <w:r w:rsidR="00FB5457" w:rsidRPr="00B87E52">
        <w:rPr>
          <w:b/>
        </w:rPr>
        <w:t>if</w:t>
      </w:r>
      <w:r w:rsidR="00FB5457">
        <w:t xml:space="preserve"> r.h!=originHigh </w:t>
      </w:r>
      <w:r w:rsidR="00B87E52" w:rsidRPr="00B87E52">
        <w:rPr>
          <w:b/>
        </w:rPr>
        <w:t>and</w:t>
      </w:r>
      <w:r w:rsidR="00FB5457">
        <w:t xml:space="preserve"> r!=root</w:t>
      </w:r>
    </w:p>
    <w:p w14:paraId="47F39C4B" w14:textId="4C89FF76" w:rsidR="00FB5457" w:rsidRPr="006F15B6" w:rsidRDefault="00244B96" w:rsidP="006F15B6">
      <w:pPr>
        <w:rPr>
          <w:rFonts w:hint="eastAsia"/>
        </w:rPr>
      </w:pPr>
      <w:r>
        <w:t>17</w:t>
      </w:r>
      <w:r w:rsidR="00FB5457">
        <w:t xml:space="preserve">    </w:t>
      </w:r>
      <w:r w:rsidR="00FB5457">
        <w:t>INSERT</w:t>
      </w:r>
      <w:r w:rsidR="00FB5457">
        <w:rPr>
          <w:rFonts w:hint="eastAsia"/>
        </w:rPr>
        <w:t>-</w:t>
      </w:r>
      <w:r w:rsidR="00FB5457">
        <w:t>FIX</w:t>
      </w:r>
      <w:r w:rsidR="00FB5457">
        <w:t>(r.parent)</w:t>
      </w:r>
    </w:p>
    <w:p w14:paraId="2577C5D8" w14:textId="77777777" w:rsidR="00387731" w:rsidRDefault="00387731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F9D146E" w14:textId="1FE7740B" w:rsidR="00B10CDE" w:rsidRDefault="00B10CDE" w:rsidP="00B96F7F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lastRenderedPageBreak/>
        <w:t>删除</w:t>
      </w:r>
    </w:p>
    <w:p w14:paraId="7C2D33D0" w14:textId="77777777" w:rsidR="00901E05" w:rsidRDefault="00901E05" w:rsidP="00901E05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6D299FBB" w14:textId="6C8DCD4F" w:rsidR="00901E05" w:rsidRDefault="00901E05" w:rsidP="00901E05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170A2DF6" w14:textId="3BEE4C22" w:rsidR="00244B96" w:rsidRPr="00420DEC" w:rsidRDefault="00594C1F" w:rsidP="00244B96">
      <w:pPr>
        <w:rPr>
          <w:rFonts w:hint="eastAsia"/>
        </w:rPr>
      </w:pPr>
      <w:r>
        <w:rPr>
          <w:rFonts w:hint="eastAsia"/>
        </w:rPr>
        <w:t xml:space="preserve">2 </w:t>
      </w:r>
      <w:r w:rsidRPr="003C2399">
        <w:rPr>
          <w:rFonts w:hint="eastAsia"/>
          <w:b/>
          <w:color w:val="FF0000"/>
        </w:rPr>
        <w:t>p</w:t>
      </w:r>
      <w:r w:rsidRPr="003C2399">
        <w:rPr>
          <w:b/>
          <w:color w:val="FF0000"/>
        </w:rPr>
        <w:t>=y.parent</w:t>
      </w:r>
      <w:r>
        <w:t xml:space="preserve">   </w:t>
      </w:r>
      <w:r w:rsidRPr="003C2399">
        <w:rPr>
          <w:color w:val="00B050"/>
        </w:rPr>
        <w:t>//</w:t>
      </w:r>
      <w:r w:rsidRPr="003C2399">
        <w:rPr>
          <w:rFonts w:hint="eastAsia"/>
          <w:color w:val="00B050"/>
        </w:rPr>
        <w:t>p</w:t>
      </w:r>
      <w:r w:rsidRPr="003C2399">
        <w:rPr>
          <w:rFonts w:hint="eastAsia"/>
          <w:color w:val="00B050"/>
        </w:rPr>
        <w:t>为被删除节点的父节点</w:t>
      </w:r>
    </w:p>
    <w:p w14:paraId="70E1BBCC" w14:textId="10611CF8" w:rsidR="00901E05" w:rsidRDefault="00D12F99" w:rsidP="00901E05">
      <w:pPr>
        <w:autoSpaceDE w:val="0"/>
        <w:autoSpaceDN w:val="0"/>
        <w:adjustRightInd w:val="0"/>
        <w:jc w:val="left"/>
      </w:pPr>
      <w:r>
        <w:t>3</w:t>
      </w:r>
      <w:r w:rsidR="00901E05" w:rsidRPr="00C971C8">
        <w:t xml:space="preserve"> </w:t>
      </w:r>
      <w:r w:rsidR="00901E05" w:rsidRPr="00C971C8">
        <w:rPr>
          <w:b/>
        </w:rPr>
        <w:t>if</w:t>
      </w:r>
      <w:r w:rsidR="00901E05" w:rsidRPr="00C971C8">
        <w:t xml:space="preserve"> z.left==</w:t>
      </w:r>
      <w:r w:rsidR="00901E05">
        <w:t>T.nil</w:t>
      </w:r>
    </w:p>
    <w:p w14:paraId="3BC48FC3" w14:textId="77777777" w:rsidR="00901E05" w:rsidRPr="00C971C8" w:rsidRDefault="00901E05" w:rsidP="00901E05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7ECC06F3" w14:textId="77777777" w:rsidR="00901E05" w:rsidRDefault="00901E05" w:rsidP="00901E05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79B580B4" w14:textId="7049DBC0" w:rsidR="00901E05" w:rsidRPr="00C971C8" w:rsidRDefault="00D12F99" w:rsidP="00901E05">
      <w:pPr>
        <w:autoSpaceDE w:val="0"/>
        <w:autoSpaceDN w:val="0"/>
        <w:adjustRightInd w:val="0"/>
        <w:jc w:val="left"/>
      </w:pPr>
      <w:r>
        <w:t>6</w:t>
      </w:r>
      <w:r w:rsidR="00901E05" w:rsidRPr="00C971C8">
        <w:t xml:space="preserve">     TRANSPLANT(T,z,z.left)</w:t>
      </w:r>
    </w:p>
    <w:p w14:paraId="43177B64" w14:textId="16BE6273" w:rsidR="00901E05" w:rsidRPr="00C971C8" w:rsidRDefault="006D7324" w:rsidP="00901E05">
      <w:pPr>
        <w:autoSpaceDE w:val="0"/>
        <w:autoSpaceDN w:val="0"/>
        <w:adjustRightInd w:val="0"/>
        <w:jc w:val="left"/>
      </w:pPr>
      <w:r>
        <w:t>7</w:t>
      </w:r>
      <w:r w:rsidR="00901E05">
        <w:t xml:space="preserve"> </w:t>
      </w:r>
      <w:r w:rsidR="00901E05" w:rsidRPr="00C971C8">
        <w:t xml:space="preserve"> </w:t>
      </w:r>
      <w:r w:rsidR="00901E05" w:rsidRPr="00C971C8">
        <w:rPr>
          <w:b/>
        </w:rPr>
        <w:t>else</w:t>
      </w:r>
      <w:r w:rsidR="00901E05" w:rsidRPr="00C971C8">
        <w:t xml:space="preserve"> y=TREE-MINIMUM(z.right)</w:t>
      </w:r>
      <w:r w:rsidR="00901E05" w:rsidRPr="00314D2D">
        <w:rPr>
          <w:rFonts w:hint="eastAsia"/>
          <w:b/>
          <w:color w:val="00B050"/>
        </w:rPr>
        <w:t xml:space="preserve"> //</w:t>
      </w:r>
      <w:r w:rsidR="00901E05" w:rsidRPr="00314D2D">
        <w:rPr>
          <w:rFonts w:hint="eastAsia"/>
          <w:b/>
          <w:color w:val="00B050"/>
        </w:rPr>
        <w:t>找到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的</w:t>
      </w:r>
      <w:r w:rsidR="00901E05">
        <w:rPr>
          <w:rFonts w:hint="eastAsia"/>
          <w:b/>
          <w:color w:val="00B050"/>
        </w:rPr>
        <w:t>后继</w:t>
      </w:r>
      <w:r w:rsidR="00901E05" w:rsidRPr="00314D2D">
        <w:rPr>
          <w:rFonts w:hint="eastAsia"/>
          <w:b/>
          <w:color w:val="00B050"/>
        </w:rPr>
        <w:t>，由于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存在左右孩子</w:t>
      </w:r>
      <w:r w:rsidR="00901E05">
        <w:rPr>
          <w:rFonts w:hint="eastAsia"/>
          <w:b/>
          <w:color w:val="00B050"/>
        </w:rPr>
        <w:t>，故后继</w:t>
      </w:r>
      <w:r w:rsidR="00901E05" w:rsidRPr="00314D2D">
        <w:rPr>
          <w:rFonts w:hint="eastAsia"/>
          <w:b/>
          <w:color w:val="00B050"/>
        </w:rPr>
        <w:t>为</w:t>
      </w:r>
      <w:r w:rsidR="00901E05">
        <w:rPr>
          <w:rFonts w:hint="eastAsia"/>
          <w:b/>
          <w:color w:val="00B050"/>
        </w:rPr>
        <w:t>右子树中的最小值</w:t>
      </w:r>
    </w:p>
    <w:p w14:paraId="3FF4E115" w14:textId="3B5B61BB" w:rsidR="00D12F99" w:rsidRPr="00DD7A57" w:rsidRDefault="006D7324" w:rsidP="00901E05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 w:rsidRPr="00DD7A57">
        <w:rPr>
          <w:rFonts w:hint="eastAsia"/>
          <w:color w:val="FF0000"/>
        </w:rPr>
        <w:t>8</w:t>
      </w:r>
      <w:r w:rsidR="00D12F99" w:rsidRPr="00DD7A57">
        <w:rPr>
          <w:rFonts w:hint="eastAsia"/>
          <w:color w:val="FF0000"/>
        </w:rPr>
        <w:t xml:space="preserve">     </w:t>
      </w:r>
      <w:r w:rsidR="00D12F99" w:rsidRPr="00DD7A57">
        <w:rPr>
          <w:rFonts w:hint="eastAsia"/>
          <w:b/>
          <w:color w:val="FF0000"/>
        </w:rPr>
        <w:t>if</w:t>
      </w:r>
      <w:r w:rsidR="00D12F99" w:rsidRPr="00DD7A57">
        <w:rPr>
          <w:color w:val="FF0000"/>
        </w:rPr>
        <w:t xml:space="preserve"> y==z.right</w:t>
      </w:r>
      <w:r w:rsidR="00247234">
        <w:rPr>
          <w:color w:val="FF0000"/>
        </w:rPr>
        <w:t xml:space="preserve">    </w:t>
      </w:r>
      <w:r w:rsidR="00247234">
        <w:rPr>
          <w:rFonts w:hint="eastAsia"/>
          <w:color w:val="FF0000"/>
        </w:rPr>
        <w:t>//</w:t>
      </w:r>
      <w:r w:rsidR="00247234">
        <w:rPr>
          <w:rFonts w:hint="eastAsia"/>
          <w:color w:val="FF0000"/>
        </w:rPr>
        <w:t>这个边界判断必须，因为</w:t>
      </w:r>
      <w:r w:rsidR="00247234">
        <w:rPr>
          <w:rFonts w:hint="eastAsia"/>
          <w:color w:val="FF0000"/>
        </w:rPr>
        <w:t>p</w:t>
      </w:r>
      <w:r w:rsidR="00247234">
        <w:rPr>
          <w:rFonts w:hint="eastAsia"/>
          <w:color w:val="FF0000"/>
        </w:rPr>
        <w:t>必须定位到被删除节点的父节点</w:t>
      </w:r>
    </w:p>
    <w:p w14:paraId="0406C18A" w14:textId="48DD76D2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9</w:t>
      </w:r>
      <w:r w:rsidR="00D12F99" w:rsidRPr="00DD7A57">
        <w:rPr>
          <w:color w:val="FF0000"/>
        </w:rPr>
        <w:t xml:space="preserve">         p=y</w:t>
      </w:r>
    </w:p>
    <w:p w14:paraId="6E97435F" w14:textId="729B805C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10</w:t>
      </w:r>
      <w:r w:rsidR="00D12F99" w:rsidRPr="00DD7A57">
        <w:rPr>
          <w:color w:val="FF0000"/>
        </w:rPr>
        <w:t xml:space="preserve">    </w:t>
      </w:r>
      <w:r w:rsidR="00D12F99" w:rsidRPr="00DD7A57">
        <w:rPr>
          <w:b/>
          <w:color w:val="FF0000"/>
        </w:rPr>
        <w:t>else</w:t>
      </w:r>
    </w:p>
    <w:p w14:paraId="30D1887F" w14:textId="31405FF8" w:rsidR="00D12F99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DD7A57">
        <w:rPr>
          <w:color w:val="FF0000"/>
        </w:rPr>
        <w:t>11</w:t>
      </w:r>
      <w:r w:rsidR="00D12F99" w:rsidRPr="00DD7A57">
        <w:rPr>
          <w:color w:val="FF0000"/>
        </w:rPr>
        <w:t xml:space="preserve">        p=y.parent</w:t>
      </w:r>
    </w:p>
    <w:p w14:paraId="65B5B143" w14:textId="58A157D7" w:rsidR="00D12F99" w:rsidRPr="00B008B2" w:rsidRDefault="006D7324" w:rsidP="00901E05">
      <w:pPr>
        <w:autoSpaceDE w:val="0"/>
        <w:autoSpaceDN w:val="0"/>
        <w:adjustRightInd w:val="0"/>
        <w:jc w:val="left"/>
        <w:rPr>
          <w:rFonts w:hint="eastAsia"/>
          <w:color w:val="000000" w:themeColor="text1"/>
        </w:rPr>
      </w:pPr>
      <w:r>
        <w:rPr>
          <w:color w:val="000000" w:themeColor="text1"/>
        </w:rPr>
        <w:t>12</w:t>
      </w:r>
      <w:r w:rsidR="00D12F99">
        <w:rPr>
          <w:color w:val="000000" w:themeColor="text1"/>
        </w:rPr>
        <w:t xml:space="preserve">    TRANSPLANT(y,y.right)</w:t>
      </w:r>
    </w:p>
    <w:p w14:paraId="217717A1" w14:textId="4AF12C26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3</w:t>
      </w:r>
      <w:r w:rsidR="00D12F99">
        <w:t xml:space="preserve">    </w:t>
      </w:r>
      <w:r w:rsidRPr="00C971C8">
        <w:t>y.right=z.right</w:t>
      </w:r>
    </w:p>
    <w:p w14:paraId="70D24F1B" w14:textId="33B06661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4</w:t>
      </w:r>
      <w:r w:rsidR="00D12F99">
        <w:t xml:space="preserve">    </w:t>
      </w:r>
      <w:r w:rsidRPr="00C971C8">
        <w:t>y.right.p</w:t>
      </w:r>
      <w:r w:rsidR="007A78E4">
        <w:t>arent</w:t>
      </w:r>
      <w:r w:rsidRPr="00C971C8">
        <w:t>=y</w:t>
      </w:r>
    </w:p>
    <w:p w14:paraId="40D03AFA" w14:textId="36F48325" w:rsidR="00901E05" w:rsidRPr="00C971C8" w:rsidRDefault="006D7324" w:rsidP="00901E05">
      <w:pPr>
        <w:autoSpaceDE w:val="0"/>
        <w:autoSpaceDN w:val="0"/>
        <w:adjustRightInd w:val="0"/>
        <w:jc w:val="left"/>
      </w:pPr>
      <w:r>
        <w:t>15</w:t>
      </w:r>
      <w:r w:rsidR="00D12F99">
        <w:t xml:space="preserve">    </w:t>
      </w:r>
      <w:r w:rsidR="00901E05" w:rsidRPr="00C971C8">
        <w:t>y.left=z.left</w:t>
      </w:r>
    </w:p>
    <w:p w14:paraId="0F736549" w14:textId="21D7DF99" w:rsidR="00901E05" w:rsidRDefault="006D7324" w:rsidP="00901E05">
      <w:r>
        <w:t>16</w:t>
      </w:r>
      <w:r w:rsidR="00D12F99">
        <w:t xml:space="preserve">    </w:t>
      </w:r>
      <w:r w:rsidR="00901E05" w:rsidRPr="00C971C8">
        <w:t>y.left.p</w:t>
      </w:r>
      <w:r w:rsidR="007A78E4">
        <w:t>arent</w:t>
      </w:r>
      <w:r w:rsidR="00901E05" w:rsidRPr="00C971C8">
        <w:t>=y</w:t>
      </w:r>
    </w:p>
    <w:p w14:paraId="20B9267B" w14:textId="09CCE1A2" w:rsidR="00D12F99" w:rsidRDefault="006D7324" w:rsidP="00D12F99">
      <w:pPr>
        <w:autoSpaceDE w:val="0"/>
        <w:autoSpaceDN w:val="0"/>
        <w:adjustRightInd w:val="0"/>
        <w:jc w:val="left"/>
      </w:pPr>
      <w:r>
        <w:t>17</w:t>
      </w:r>
      <w:r w:rsidR="00D12F99">
        <w:t xml:space="preserve">    </w:t>
      </w:r>
      <w:r w:rsidR="00D12F99" w:rsidRPr="00C971C8">
        <w:t>TRANSPLANT(T,z,y)</w:t>
      </w:r>
    </w:p>
    <w:p w14:paraId="72355C13" w14:textId="4C280EA0" w:rsidR="00AE48F1" w:rsidRDefault="006D7324" w:rsidP="00D12F99">
      <w:pPr>
        <w:autoSpaceDE w:val="0"/>
        <w:autoSpaceDN w:val="0"/>
        <w:adjustRightInd w:val="0"/>
        <w:jc w:val="left"/>
      </w:pPr>
      <w:r>
        <w:t>18</w:t>
      </w:r>
      <w:r w:rsidR="00AE48F1">
        <w:t xml:space="preserve"> if p!=nil</w:t>
      </w:r>
    </w:p>
    <w:p w14:paraId="0080147A" w14:textId="4C56D007" w:rsidR="00901E05" w:rsidRDefault="006D7324" w:rsidP="006D7324">
      <w:pPr>
        <w:autoSpaceDE w:val="0"/>
        <w:autoSpaceDN w:val="0"/>
        <w:adjustRightInd w:val="0"/>
        <w:jc w:val="left"/>
      </w:pPr>
      <w:r>
        <w:t>19</w:t>
      </w:r>
      <w:r w:rsidR="001F61FE">
        <w:t xml:space="preserve">    DELETE-FIX(p)</w:t>
      </w:r>
    </w:p>
    <w:p w14:paraId="397781EC" w14:textId="7C15AF78" w:rsidR="006D7324" w:rsidRDefault="006D7324" w:rsidP="006D7324">
      <w:pPr>
        <w:autoSpaceDE w:val="0"/>
        <w:autoSpaceDN w:val="0"/>
        <w:adjustRightInd w:val="0"/>
        <w:jc w:val="left"/>
      </w:pPr>
    </w:p>
    <w:p w14:paraId="23CCDDDE" w14:textId="5AB98C7B" w:rsidR="007E3204" w:rsidRDefault="007E3204" w:rsidP="007E3204">
      <w:r>
        <w:t>DELETE</w:t>
      </w:r>
      <w:r>
        <w:rPr>
          <w:rFonts w:hint="eastAsia"/>
        </w:rPr>
        <w:t xml:space="preserve"> </w:t>
      </w:r>
      <w:r>
        <w:rPr>
          <w:rFonts w:hint="eastAsia"/>
        </w:rPr>
        <w:t>-</w:t>
      </w:r>
      <w:r>
        <w:t>FIX(T,z)</w:t>
      </w:r>
    </w:p>
    <w:p w14:paraId="0D940369" w14:textId="5B47AA28" w:rsidR="007E3204" w:rsidRDefault="00D514F2" w:rsidP="007E3204">
      <w:r>
        <w:t>1</w:t>
      </w:r>
      <w:r w:rsidR="007E3204">
        <w:t xml:space="preserve"> HEIGHT(z)</w:t>
      </w:r>
    </w:p>
    <w:p w14:paraId="025385A6" w14:textId="69767017" w:rsidR="007E3204" w:rsidRDefault="00D514F2" w:rsidP="007E3204">
      <w:r>
        <w:t>2</w:t>
      </w:r>
      <w:r w:rsidR="007E3204">
        <w:t xml:space="preserve"> r=z</w:t>
      </w:r>
    </w:p>
    <w:p w14:paraId="593AF51D" w14:textId="3A601749" w:rsidR="007E3204" w:rsidRDefault="00D514F2" w:rsidP="007E3204">
      <w:r>
        <w:t>3</w:t>
      </w:r>
      <w:r w:rsidR="007E3204">
        <w:t xml:space="preserve"> if z.left.h==z.right.h+2</w:t>
      </w:r>
    </w:p>
    <w:p w14:paraId="45DA4223" w14:textId="543A3A49" w:rsidR="007E3204" w:rsidRDefault="00D514F2" w:rsidP="007E3204">
      <w:r>
        <w:t>4</w:t>
      </w:r>
      <w:r w:rsidR="007E3204">
        <w:t xml:space="preserve">     if </w:t>
      </w:r>
      <w:r w:rsidR="007E3204">
        <w:rPr>
          <w:rFonts w:hint="eastAsia"/>
        </w:rPr>
        <w:t>z</w:t>
      </w:r>
      <w:r w:rsidR="007E3204">
        <w:t>.left.lef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left.righ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61281912" w14:textId="23B4B4EE" w:rsidR="007E3204" w:rsidRDefault="00D514F2" w:rsidP="007E3204">
      <w:r>
        <w:t>5</w:t>
      </w:r>
      <w:r w:rsidR="007E3204">
        <w:t xml:space="preserve">         r=RIGHT-ROTATE(z)</w:t>
      </w:r>
    </w:p>
    <w:p w14:paraId="5A56B801" w14:textId="57743454" w:rsidR="007E3204" w:rsidRDefault="00D514F2" w:rsidP="007E3204">
      <w:r>
        <w:t>6</w:t>
      </w:r>
      <w:r w:rsidR="007E3204">
        <w:t xml:space="preserve"> 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BDDF0DA" w14:textId="4F4DD45D" w:rsidR="007E3204" w:rsidRDefault="00D514F2" w:rsidP="007E3204">
      <w:r>
        <w:t>7</w:t>
      </w:r>
      <w:r w:rsidR="007E3204">
        <w:t xml:space="preserve">         LEFT</w:t>
      </w:r>
      <w:r w:rsidR="007E3204">
        <w:rPr>
          <w:rFonts w:hint="eastAsia"/>
        </w:rPr>
        <w:t>-</w:t>
      </w:r>
      <w:r w:rsidR="007E3204">
        <w:t>ROTATE(</w:t>
      </w:r>
      <w:r w:rsidR="007E3204">
        <w:rPr>
          <w:rFonts w:hint="eastAsia"/>
        </w:rPr>
        <w:t>z.left</w:t>
      </w:r>
      <w:r w:rsidR="007E3204">
        <w:t>)</w:t>
      </w:r>
    </w:p>
    <w:p w14:paraId="1C6DCA04" w14:textId="66082DA4" w:rsidR="007E3204" w:rsidRDefault="00D514F2" w:rsidP="007E3204">
      <w:pPr>
        <w:rPr>
          <w:rFonts w:hint="eastAsia"/>
        </w:rPr>
      </w:pPr>
      <w:r>
        <w:t>8</w:t>
      </w:r>
      <w:r w:rsidR="007E3204">
        <w:t xml:space="preserve">         r=RIGHT-ROTATE</w:t>
      </w:r>
      <w:r w:rsidR="007E3204">
        <w:rPr>
          <w:rFonts w:hint="eastAsia"/>
        </w:rPr>
        <w:t>(z)</w:t>
      </w:r>
    </w:p>
    <w:p w14:paraId="3AEBC7BB" w14:textId="5E12B7D6" w:rsidR="007E3204" w:rsidRDefault="00D514F2" w:rsidP="007E3204">
      <w:pPr>
        <w:rPr>
          <w:rFonts w:hint="eastAsia"/>
        </w:rPr>
      </w:pPr>
      <w:r>
        <w:rPr>
          <w:rFonts w:hint="eastAsia"/>
        </w:rPr>
        <w:t>9</w:t>
      </w:r>
      <w:r w:rsidR="007E3204">
        <w:rPr>
          <w:rFonts w:hint="eastAsia"/>
        </w:rPr>
        <w:t xml:space="preserve"> elseif z.right.h==z.left.h+2</w:t>
      </w:r>
    </w:p>
    <w:p w14:paraId="025A2754" w14:textId="432AD8CB" w:rsidR="007E3204" w:rsidRDefault="00D514F2" w:rsidP="007E3204">
      <w:r>
        <w:t>10</w:t>
      </w:r>
      <w:r w:rsidR="007E3204">
        <w:t xml:space="preserve">    if z.right.righ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right.lef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57A3858D" w14:textId="34973838" w:rsidR="007E3204" w:rsidRDefault="00D514F2" w:rsidP="007E3204">
      <w:r>
        <w:t>11</w:t>
      </w:r>
      <w:r w:rsidR="007E3204">
        <w:t xml:space="preserve">        r=LEFT-ROTATE(z)</w:t>
      </w:r>
    </w:p>
    <w:p w14:paraId="3747495E" w14:textId="20BA446D" w:rsidR="007E3204" w:rsidRDefault="00D514F2" w:rsidP="007E3204">
      <w:r>
        <w:t>12</w:t>
      </w:r>
      <w:r w:rsidR="007E3204">
        <w:t xml:space="preserve">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4D66F25" w14:textId="55CFC30A" w:rsidR="007E3204" w:rsidRDefault="00D514F2" w:rsidP="007E3204">
      <w:r>
        <w:t>13</w:t>
      </w:r>
      <w:r w:rsidR="007E3204">
        <w:t xml:space="preserve">        RIGHT-ROTATE(z.right)</w:t>
      </w:r>
    </w:p>
    <w:p w14:paraId="7172A9AB" w14:textId="39722403" w:rsidR="007E3204" w:rsidRDefault="00D514F2" w:rsidP="007E3204">
      <w:r>
        <w:t>14</w:t>
      </w:r>
      <w:r w:rsidR="007E3204">
        <w:t xml:space="preserve">        r=LEFT-ROTATE(z)</w:t>
      </w:r>
    </w:p>
    <w:p w14:paraId="319F0D7B" w14:textId="2D525E41" w:rsidR="00D514F2" w:rsidRDefault="00D514F2" w:rsidP="007E3204">
      <w:pPr>
        <w:rPr>
          <w:rFonts w:hint="eastAsia"/>
        </w:rPr>
      </w:pPr>
      <w:r>
        <w:t>15</w:t>
      </w:r>
      <w:r w:rsidR="007E3204">
        <w:t xml:space="preserve"> </w:t>
      </w:r>
      <w:r>
        <w:t>if r!=root</w:t>
      </w:r>
    </w:p>
    <w:p w14:paraId="0109BCCE" w14:textId="5CF1E787" w:rsidR="007E3204" w:rsidRPr="006F15B6" w:rsidRDefault="00D514F2" w:rsidP="007E3204">
      <w:pPr>
        <w:rPr>
          <w:rFonts w:hint="eastAsia"/>
        </w:rPr>
      </w:pPr>
      <w:r>
        <w:t>16</w:t>
      </w:r>
      <w:r w:rsidR="007E3204">
        <w:t xml:space="preserve">    </w:t>
      </w:r>
      <w:r>
        <w:t>DELETE</w:t>
      </w:r>
      <w:r w:rsidR="007E3204">
        <w:rPr>
          <w:rFonts w:hint="eastAsia"/>
        </w:rPr>
        <w:t>-</w:t>
      </w:r>
      <w:r w:rsidR="007E3204">
        <w:t>FIX(r.parent)</w:t>
      </w:r>
    </w:p>
    <w:p w14:paraId="66F9917E" w14:textId="77777777" w:rsidR="007E3204" w:rsidRPr="00901E05" w:rsidRDefault="007E3204" w:rsidP="006D7324">
      <w:pPr>
        <w:autoSpaceDE w:val="0"/>
        <w:autoSpaceDN w:val="0"/>
        <w:adjustRightInd w:val="0"/>
        <w:jc w:val="left"/>
        <w:rPr>
          <w:rFonts w:hint="eastAsia"/>
        </w:rPr>
      </w:pPr>
    </w:p>
    <w:p w14:paraId="5BEAD5C3" w14:textId="77777777" w:rsidR="00B10CDE" w:rsidRDefault="00B10CDE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ABDB214" w14:textId="7825C45B" w:rsidR="000F33D4" w:rsidRPr="00B41C9F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B96F7F">
      <w:pPr>
        <w:pStyle w:val="2"/>
        <w:numPr>
          <w:ilvl w:val="1"/>
          <w:numId w:val="4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B96F7F">
      <w:pPr>
        <w:pStyle w:val="2"/>
        <w:numPr>
          <w:ilvl w:val="1"/>
          <w:numId w:val="4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B96F7F">
      <w:pPr>
        <w:pStyle w:val="2"/>
        <w:numPr>
          <w:ilvl w:val="1"/>
          <w:numId w:val="4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B96F7F">
      <w:pPr>
        <w:pStyle w:val="2"/>
        <w:numPr>
          <w:ilvl w:val="1"/>
          <w:numId w:val="4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B96F7F">
      <w:pPr>
        <w:pStyle w:val="1"/>
        <w:numPr>
          <w:ilvl w:val="0"/>
          <w:numId w:val="4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B96F7F">
      <w:pPr>
        <w:pStyle w:val="3"/>
        <w:numPr>
          <w:ilvl w:val="2"/>
          <w:numId w:val="4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B96F7F">
      <w:pPr>
        <w:pStyle w:val="a7"/>
        <w:numPr>
          <w:ilvl w:val="0"/>
          <w:numId w:val="9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4651B4AA" w:rsidR="00A95E21" w:rsidRDefault="00904A87" w:rsidP="00B96F7F">
      <w:pPr>
        <w:pStyle w:val="a7"/>
        <w:numPr>
          <w:ilvl w:val="0"/>
          <w:numId w:val="9"/>
        </w:numPr>
        <w:ind w:firstLineChars="0"/>
      </w:pPr>
      <w:r>
        <w:t>keys</w:t>
      </w:r>
      <w:r w:rsidR="004F7C9C">
        <w:t>：</w:t>
      </w:r>
      <w:r>
        <w:t>关键字数组</w:t>
      </w:r>
    </w:p>
    <w:p w14:paraId="1101EC80" w14:textId="693FDB4C" w:rsidR="00A95E21" w:rsidRDefault="00904A87" w:rsidP="00B96F7F">
      <w:pPr>
        <w:pStyle w:val="a7"/>
        <w:numPr>
          <w:ilvl w:val="0"/>
          <w:numId w:val="9"/>
        </w:numPr>
        <w:ind w:firstLineChars="0"/>
      </w:pPr>
      <w:r>
        <w:t>children</w:t>
      </w:r>
      <w:r w:rsidR="00A95E21">
        <w:t>：</w:t>
      </w:r>
      <w:r>
        <w:t>孩子数组</w:t>
      </w:r>
    </w:p>
    <w:p w14:paraId="56F31BD9" w14:textId="42890C93" w:rsidR="00080BC9" w:rsidRDefault="00904A87" w:rsidP="00B96F7F">
      <w:pPr>
        <w:pStyle w:val="a7"/>
        <w:numPr>
          <w:ilvl w:val="0"/>
          <w:numId w:val="9"/>
        </w:numPr>
        <w:ind w:firstLineChars="0"/>
      </w:pPr>
      <w:r>
        <w:t>isLeaf</w:t>
      </w:r>
      <w:r w:rsidR="00080BC9">
        <w:t>：</w:t>
      </w:r>
      <w:r>
        <w:rPr>
          <w:rFonts w:hint="eastAsia"/>
        </w:rPr>
        <w:t>是否</w:t>
      </w:r>
      <w:r>
        <w:t>为叶节点</w:t>
      </w:r>
    </w:p>
    <w:p w14:paraId="1AD0A794" w14:textId="62808EE4" w:rsidR="00A95E21" w:rsidRDefault="00A95E21" w:rsidP="00B96F7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B96F7F">
      <w:pPr>
        <w:pStyle w:val="a7"/>
        <w:numPr>
          <w:ilvl w:val="0"/>
          <w:numId w:val="6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B96F7F">
      <w:pPr>
        <w:pStyle w:val="3"/>
        <w:numPr>
          <w:ilvl w:val="2"/>
          <w:numId w:val="4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96F7F">
      <w:pPr>
        <w:pStyle w:val="a7"/>
        <w:numPr>
          <w:ilvl w:val="0"/>
          <w:numId w:val="10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96F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071E7CC4" w14:textId="77777777" w:rsidR="000F33D4" w:rsidRDefault="000F33D4" w:rsidP="000F33D4">
      <w:pPr>
        <w:rPr>
          <w:b/>
          <w:color w:val="FF0000"/>
        </w:rPr>
      </w:pPr>
      <w:r w:rsidRPr="00612C3E">
        <w:rPr>
          <w:b/>
          <w:color w:val="FF0000"/>
        </w:rPr>
        <w:t>对于节点</w:t>
      </w:r>
      <w:r w:rsidRPr="00612C3E">
        <w:rPr>
          <w:b/>
          <w:color w:val="FF0000"/>
        </w:rPr>
        <w:t xml:space="preserve">x </w:t>
      </w:r>
      <w:r w:rsidRPr="00612C3E">
        <w:rPr>
          <w:b/>
          <w:color w:val="FF0000"/>
        </w:rPr>
        <w:t>，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 xml:space="preserve">i </w:t>
      </w:r>
      <w:r w:rsidRPr="00612C3E">
        <w:rPr>
          <w:b/>
          <w:color w:val="FF0000"/>
        </w:rPr>
        <w:t>与</w:t>
      </w:r>
      <w:r w:rsidRPr="00612C3E">
        <w:rPr>
          <w:rFonts w:hint="eastAsia"/>
          <w:b/>
          <w:color w:val="FF0000"/>
        </w:rPr>
        <w:t>子树指针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rFonts w:hint="eastAsia"/>
          <w:b/>
          <w:color w:val="FF0000"/>
        </w:rPr>
        <w:t xml:space="preserve"> </w:t>
      </w:r>
      <w:r w:rsidRPr="00612C3E">
        <w:rPr>
          <w:rFonts w:hint="eastAsia"/>
          <w:b/>
          <w:color w:val="FF0000"/>
        </w:rPr>
        <w:t>的</w:t>
      </w:r>
      <w:r w:rsidRPr="00612C3E">
        <w:rPr>
          <w:b/>
          <w:color w:val="FF0000"/>
        </w:rPr>
        <w:t>索引相同，</w:t>
      </w:r>
      <w:r w:rsidRPr="00612C3E">
        <w:rPr>
          <w:rFonts w:hint="eastAsia"/>
          <w:b/>
          <w:color w:val="FF0000"/>
        </w:rPr>
        <w:t>就</w:t>
      </w:r>
      <w:r w:rsidRPr="00612C3E">
        <w:rPr>
          <w:b/>
          <w:color w:val="FF0000"/>
        </w:rPr>
        <w:t>说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是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对应的子树指针</w:t>
      </w:r>
    </w:p>
    <w:p w14:paraId="37A50CD9" w14:textId="77777777" w:rsidR="000F33D4" w:rsidRPr="00C51D4E" w:rsidRDefault="000F33D4" w:rsidP="000F33D4">
      <w:pPr>
        <w:rPr>
          <w:b/>
          <w:color w:val="7030A0"/>
        </w:rPr>
      </w:pPr>
      <w:r w:rsidRPr="00C51D4E">
        <w:rPr>
          <w:rFonts w:hint="eastAsia"/>
          <w:b/>
          <w:color w:val="7030A0"/>
        </w:rPr>
        <w:t>子树</w:t>
      </w:r>
      <w:r w:rsidRPr="00C51D4E">
        <w:rPr>
          <w:b/>
          <w:color w:val="7030A0"/>
        </w:rPr>
        <w:t>x.c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的元素介于</w:t>
      </w:r>
      <w:r w:rsidRPr="00C51D4E">
        <w:rPr>
          <w:b/>
          <w:color w:val="7030A0"/>
        </w:rPr>
        <w:t xml:space="preserve"> x.key</w:t>
      </w:r>
      <w:r w:rsidRPr="00C51D4E">
        <w:rPr>
          <w:b/>
          <w:color w:val="7030A0"/>
          <w:vertAlign w:val="subscript"/>
        </w:rPr>
        <w:t>i-1</w:t>
      </w:r>
      <w:r w:rsidRPr="00C51D4E">
        <w:rPr>
          <w:b/>
          <w:color w:val="7030A0"/>
        </w:rPr>
        <w:t>~x.key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之间</w:t>
      </w:r>
      <w:r w:rsidRPr="00C51D4E">
        <w:rPr>
          <w:b/>
          <w:color w:val="7030A0"/>
        </w:rPr>
        <w:t xml:space="preserve"> 1≤i≤x.n</w:t>
      </w:r>
      <w:r>
        <w:rPr>
          <w:b/>
          <w:color w:val="7030A0"/>
        </w:rPr>
        <w:t>+1</w:t>
      </w:r>
      <w:r w:rsidRPr="00C51D4E">
        <w:rPr>
          <w:b/>
          <w:color w:val="7030A0"/>
        </w:rPr>
        <w:t>，为保持一致性，</w:t>
      </w:r>
      <w:r w:rsidRPr="00C51D4E">
        <w:rPr>
          <w:rFonts w:hint="eastAsia"/>
          <w:b/>
          <w:color w:val="7030A0"/>
        </w:rPr>
        <w:t>记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0</w:t>
      </w:r>
      <w:r w:rsidRPr="00C51D4E">
        <w:rPr>
          <w:b/>
          <w:color w:val="7030A0"/>
        </w:rPr>
        <w:t>= -∞</w:t>
      </w:r>
      <w:r w:rsidRPr="00C51D4E">
        <w:rPr>
          <w:b/>
          <w:color w:val="7030A0"/>
        </w:rPr>
        <w:t>，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x.n+1</w:t>
      </w:r>
      <w:r w:rsidRPr="00C51D4E">
        <w:rPr>
          <w:b/>
          <w:color w:val="7030A0"/>
        </w:rPr>
        <w:t>=+∞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534BD365" w14:textId="77777777" w:rsidR="000F33D4" w:rsidRDefault="000F33D4" w:rsidP="000F33D4"/>
    <w:p w14:paraId="1EF9A5EE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B-TREE-CREATE(T)</w:t>
      </w:r>
    </w:p>
    <w:p w14:paraId="6A5F65F0" w14:textId="77777777" w:rsidR="000F33D4" w:rsidRDefault="000F33D4" w:rsidP="000F33D4">
      <w:r>
        <w:rPr>
          <w:rFonts w:hint="eastAsia"/>
        </w:rPr>
        <w:t>1 x=ALLOCATE-NODE()</w:t>
      </w:r>
    </w:p>
    <w:p w14:paraId="68D69727" w14:textId="77777777" w:rsidR="000F33D4" w:rsidRDefault="000F33D4" w:rsidP="000F33D4">
      <w:r>
        <w:rPr>
          <w:rFonts w:hint="eastAsia"/>
        </w:rPr>
        <w:t>2 x.leaf=TRUE</w:t>
      </w:r>
    </w:p>
    <w:p w14:paraId="0B71B3C0" w14:textId="77777777" w:rsidR="000F33D4" w:rsidRDefault="000F33D4" w:rsidP="000F33D4">
      <w:r>
        <w:rPr>
          <w:rFonts w:hint="eastAsia"/>
        </w:rPr>
        <w:t>3 x.n=0</w:t>
      </w:r>
    </w:p>
    <w:p w14:paraId="2409748A" w14:textId="77777777" w:rsidR="000F33D4" w:rsidRDefault="000F33D4" w:rsidP="000F33D4">
      <w:r>
        <w:rPr>
          <w:rFonts w:hint="eastAsia"/>
        </w:rPr>
        <w:t>4 DISK-WRITE(x)</w:t>
      </w:r>
    </w:p>
    <w:p w14:paraId="19C896EB" w14:textId="77777777" w:rsidR="000F33D4" w:rsidRDefault="000F33D4" w:rsidP="000F33D4">
      <w:r>
        <w:rPr>
          <w:rFonts w:hint="eastAsia"/>
        </w:rPr>
        <w:t>5 T.root=x</w:t>
      </w:r>
    </w:p>
    <w:p w14:paraId="3F528578" w14:textId="77777777" w:rsidR="000F33D4" w:rsidRDefault="000F33D4" w:rsidP="000F33D4"/>
    <w:p w14:paraId="5BD72D1A" w14:textId="77777777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6968D4F0" w14:textId="24D95DE9" w:rsidR="000F33D4" w:rsidRDefault="000F33D4" w:rsidP="000F33D4">
      <w:r>
        <w:rPr>
          <w:rFonts w:hint="eastAsia"/>
        </w:rPr>
        <w:t>20 DISK-WRITE(x)</w:t>
      </w:r>
      <w:r>
        <w:br w:type="page"/>
      </w:r>
    </w:p>
    <w:p w14:paraId="41F4805F" w14:textId="5BED9659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793D35F2" w14:textId="77777777" w:rsidR="000F33D4" w:rsidRDefault="000F33D4" w:rsidP="000F33D4">
      <w:r>
        <w:br w:type="page"/>
      </w:r>
    </w:p>
    <w:p w14:paraId="3C4B7A7A" w14:textId="77777777" w:rsidR="000F33D4" w:rsidRPr="00FF569C" w:rsidRDefault="000F33D4" w:rsidP="000F33D4">
      <w:pPr>
        <w:rPr>
          <w:rStyle w:val="ae"/>
        </w:rPr>
      </w:pPr>
      <w:r w:rsidRPr="00420DEC">
        <w:rPr>
          <w:b/>
        </w:rPr>
        <w:lastRenderedPageBreak/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6A67403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2ABD5AD4" w14:textId="77777777" w:rsidR="000F33D4" w:rsidRDefault="000F33D4" w:rsidP="000F33D4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3D523249" w14:textId="77777777" w:rsidR="000F33D4" w:rsidRDefault="000F33D4" w:rsidP="000F33D4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55FE800" w14:textId="77777777" w:rsidR="000F33D4" w:rsidRDefault="000F33D4" w:rsidP="000F33D4"/>
    <w:p w14:paraId="1B53F46F" w14:textId="77777777" w:rsidR="000F33D4" w:rsidRDefault="000F33D4" w:rsidP="000F33D4"/>
    <w:p w14:paraId="7ED51525" w14:textId="77777777" w:rsidR="000F33D4" w:rsidRDefault="000F33D4" w:rsidP="000F33D4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F992FF1" w14:textId="77777777" w:rsidR="000F33D4" w:rsidRPr="00FF569C" w:rsidRDefault="000F33D4" w:rsidP="000F33D4">
      <w:r>
        <w:t>1 i=1</w:t>
      </w:r>
    </w:p>
    <w:p w14:paraId="42D101FF" w14:textId="77777777" w:rsidR="000F33D4" w:rsidRPr="00F079CB" w:rsidRDefault="000F33D4" w:rsidP="000F33D4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67467E7B" w14:textId="1D3F179A" w:rsidR="000F33D4" w:rsidRPr="00991003" w:rsidRDefault="000F33D4" w:rsidP="000F33D4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 w:rsidR="00AA2375">
        <w:rPr>
          <w:rStyle w:val="ae"/>
        </w:rPr>
        <w:t>(</w:t>
      </w:r>
      <w:r>
        <w:rPr>
          <w:rStyle w:val="ae"/>
        </w:rPr>
        <w:t>大于或等于都可以</w:t>
      </w:r>
      <w:r w:rsidR="00AA2375">
        <w:rPr>
          <w:rStyle w:val="ae"/>
        </w:rPr>
        <w:t>)</w:t>
      </w:r>
    </w:p>
    <w:p w14:paraId="166F35A3" w14:textId="77777777" w:rsidR="000F33D4" w:rsidRPr="00991003" w:rsidRDefault="000F33D4" w:rsidP="000F33D4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436978D8" w14:textId="77777777" w:rsidR="000F33D4" w:rsidRDefault="000F33D4" w:rsidP="000F33D4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04DCD03" w14:textId="77777777" w:rsidR="000F33D4" w:rsidRDefault="000F33D4" w:rsidP="000F33D4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03BEBE11" w14:textId="77777777" w:rsidR="000F33D4" w:rsidRDefault="000F33D4" w:rsidP="000F33D4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478E3AB6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366F3C39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646623F5" w14:textId="77777777" w:rsidR="000F33D4" w:rsidRDefault="000F33D4" w:rsidP="000F33D4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3D7E5242" w14:textId="77777777" w:rsidR="000F33D4" w:rsidRDefault="000F33D4" w:rsidP="000F33D4"/>
    <w:p w14:paraId="3226892A" w14:textId="77777777" w:rsidR="000F33D4" w:rsidRDefault="000F33D4" w:rsidP="000F33D4"/>
    <w:p w14:paraId="0B68EC46" w14:textId="77777777" w:rsidR="000F33D4" w:rsidRDefault="000F33D4" w:rsidP="000F33D4"/>
    <w:p w14:paraId="533CEF01" w14:textId="77777777" w:rsidR="000F33D4" w:rsidRDefault="000F33D4" w:rsidP="000F33D4"/>
    <w:p w14:paraId="63A9CE55" w14:textId="77777777" w:rsidR="000F33D4" w:rsidRPr="00FF569C" w:rsidRDefault="000F33D4" w:rsidP="000F33D4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045D6BF9" w14:textId="77777777" w:rsidR="000F33D4" w:rsidRDefault="000F33D4" w:rsidP="000F33D4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F03E1D0" w14:textId="77777777" w:rsidR="000F33D4" w:rsidRDefault="000F33D4" w:rsidP="000F33D4">
      <w:r>
        <w:rPr>
          <w:rFonts w:hint="eastAsia"/>
        </w:rPr>
        <w:t xml:space="preserve">2 </w:t>
      </w:r>
      <w:r>
        <w:t>throw error (no successor)</w:t>
      </w:r>
    </w:p>
    <w:p w14:paraId="22FA9E70" w14:textId="77777777" w:rsidR="000F33D4" w:rsidRDefault="000F33D4" w:rsidP="000F33D4">
      <w:r>
        <w:t>3 B-TREE-SEARCH-SUCCESSORAUX(x,k)</w:t>
      </w:r>
    </w:p>
    <w:p w14:paraId="039CF92C" w14:textId="77777777" w:rsidR="000F33D4" w:rsidRDefault="000F33D4" w:rsidP="000F33D4"/>
    <w:p w14:paraId="380FAF3A" w14:textId="77777777" w:rsidR="000F33D4" w:rsidRDefault="000F33D4" w:rsidP="000F33D4"/>
    <w:p w14:paraId="4CC21E49" w14:textId="77777777" w:rsidR="000F33D4" w:rsidRDefault="000F33D4" w:rsidP="000F33D4">
      <w:pPr>
        <w:rPr>
          <w:b/>
        </w:rPr>
      </w:pPr>
      <w:r w:rsidRPr="00FF569C">
        <w:rPr>
          <w:b/>
        </w:rPr>
        <w:t>B-TREE-SEARCH-SUCCESSORAUX(x,k)</w:t>
      </w:r>
    </w:p>
    <w:p w14:paraId="4E10A4AB" w14:textId="77777777" w:rsidR="000F33D4" w:rsidRDefault="000F33D4" w:rsidP="000F33D4">
      <w:r>
        <w:t>1 i=x.n</w:t>
      </w:r>
    </w:p>
    <w:p w14:paraId="6F8A1F44" w14:textId="77777777" w:rsidR="000F33D4" w:rsidRDefault="000F33D4" w:rsidP="000F33D4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20DE6A2B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0F9BADD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68F01D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6ED06EA9" w14:textId="77777777" w:rsidR="000F33D4" w:rsidRPr="00E20FC5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4D323956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1ACE807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7F234877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07A00B60" w14:textId="77777777" w:rsidR="000F33D4" w:rsidRPr="00B02891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21E10505" w14:textId="77777777" w:rsidR="000F33D4" w:rsidRDefault="000F33D4" w:rsidP="000F33D4"/>
    <w:p w14:paraId="508A4B8F" w14:textId="77777777" w:rsidR="000F33D4" w:rsidRDefault="000F33D4" w:rsidP="000F33D4"/>
    <w:p w14:paraId="6481965F" w14:textId="77777777" w:rsidR="000F33D4" w:rsidRDefault="000F33D4" w:rsidP="000F33D4"/>
    <w:p w14:paraId="5A72AA27" w14:textId="77777777" w:rsidR="000F33D4" w:rsidRDefault="000F33D4" w:rsidP="000F33D4"/>
    <w:p w14:paraId="7BF68CBB" w14:textId="77777777" w:rsidR="000F33D4" w:rsidRDefault="000F33D4" w:rsidP="000F33D4">
      <w:r>
        <w:br w:type="page"/>
      </w:r>
    </w:p>
    <w:p w14:paraId="3C81D7B9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lastRenderedPageBreak/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5C3D9C5D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42A4728D" w14:textId="77777777" w:rsidR="000F33D4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CB721A" w14:textId="77777777" w:rsidR="000F33D4" w:rsidRDefault="000F33D4" w:rsidP="000F33D4"/>
    <w:p w14:paraId="4CE511FB" w14:textId="77777777" w:rsidR="000F33D4" w:rsidRDefault="000F33D4" w:rsidP="000F33D4"/>
    <w:p w14:paraId="0AEFAF6A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28293832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505DA2F7" w14:textId="77777777" w:rsidR="000F33D4" w:rsidRPr="00F079CB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3341BE8A" w14:textId="77777777" w:rsidR="000F33D4" w:rsidRDefault="000F33D4" w:rsidP="000F33D4"/>
    <w:p w14:paraId="7C3781AE" w14:textId="77777777" w:rsidR="000F33D4" w:rsidRDefault="000F33D4" w:rsidP="000F33D4"/>
    <w:p w14:paraId="5A860B89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7EC973B9" w14:textId="1169897B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7A43345B" w14:textId="77777777" w:rsidR="000F33D4" w:rsidRDefault="000F33D4" w:rsidP="000F33D4"/>
    <w:p w14:paraId="7F3C7C18" w14:textId="77777777" w:rsidR="000F33D4" w:rsidRDefault="000F33D4" w:rsidP="000F33D4"/>
    <w:p w14:paraId="4E719A6E" w14:textId="77777777" w:rsidR="000F33D4" w:rsidRPr="00FE6EF0" w:rsidRDefault="000F33D4" w:rsidP="000F33D4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773E5595" w14:textId="77777777" w:rsidR="000F33D4" w:rsidRDefault="000F33D4" w:rsidP="000F33D4">
      <w:r>
        <w:rPr>
          <w:rFonts w:hint="eastAsia"/>
        </w:rPr>
        <w:t>1 y.n=2t-1</w:t>
      </w:r>
    </w:p>
    <w:p w14:paraId="2D663D5A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464C61DD" w14:textId="77777777" w:rsidR="000F33D4" w:rsidRDefault="000F33D4" w:rsidP="000F33D4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7B532FA7" w14:textId="77777777" w:rsidR="000F33D4" w:rsidRPr="00FE6EF0" w:rsidRDefault="000F33D4" w:rsidP="000F33D4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415807BD" w14:textId="77777777" w:rsidR="000F33D4" w:rsidRDefault="000F33D4" w:rsidP="000F33D4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692DB10E" w14:textId="77777777" w:rsidR="000F33D4" w:rsidRDefault="000F33D4" w:rsidP="000F33D4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18EE464C" w14:textId="77777777" w:rsidR="000F33D4" w:rsidRDefault="000F33D4" w:rsidP="000F33D4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80B8DC8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3E4ADFAA" w14:textId="77777777" w:rsidR="000F33D4" w:rsidRPr="004D09D1" w:rsidRDefault="000F33D4" w:rsidP="000F33D4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59734477" w14:textId="77777777" w:rsidR="000F33D4" w:rsidRPr="004D09D1" w:rsidRDefault="000F33D4" w:rsidP="000F33D4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36165C8D" w14:textId="77777777" w:rsidR="000F33D4" w:rsidRDefault="000F33D4" w:rsidP="000F33D4">
      <w:r>
        <w:rPr>
          <w:rFonts w:hint="eastAsia"/>
        </w:rPr>
        <w:t>11 x.n=x.n-1</w:t>
      </w:r>
      <w:r>
        <w:t xml:space="preserve">   </w:t>
      </w:r>
    </w:p>
    <w:p w14:paraId="12E96677" w14:textId="77777777" w:rsidR="000F33D4" w:rsidRPr="000F403E" w:rsidRDefault="000F33D4" w:rsidP="000F33D4">
      <w:r>
        <w:t>12 Free(z)</w:t>
      </w:r>
    </w:p>
    <w:p w14:paraId="1F0CA385" w14:textId="77777777" w:rsidR="000F33D4" w:rsidRDefault="000F33D4" w:rsidP="000F33D4"/>
    <w:p w14:paraId="42E9F950" w14:textId="77777777" w:rsidR="000F33D4" w:rsidRDefault="000F33D4" w:rsidP="000F33D4"/>
    <w:p w14:paraId="250E3D4B" w14:textId="77777777" w:rsidR="000F33D4" w:rsidRDefault="000F33D4" w:rsidP="000F33D4"/>
    <w:p w14:paraId="2E5227CF" w14:textId="77777777" w:rsidR="000F33D4" w:rsidRDefault="000F33D4" w:rsidP="000F33D4"/>
    <w:p w14:paraId="20CE0791" w14:textId="77777777" w:rsidR="000F33D4" w:rsidRDefault="000F33D4" w:rsidP="000F33D4">
      <w:r>
        <w:br w:type="page"/>
      </w:r>
    </w:p>
    <w:p w14:paraId="1B051793" w14:textId="77777777" w:rsidR="000F33D4" w:rsidRPr="00D27F17" w:rsidRDefault="000F33D4" w:rsidP="000F33D4">
      <w:pPr>
        <w:rPr>
          <w:b/>
        </w:rPr>
      </w:pPr>
      <w:r w:rsidRPr="00D27F17">
        <w:rPr>
          <w:rFonts w:hint="eastAsia"/>
          <w:b/>
        </w:rPr>
        <w:lastRenderedPageBreak/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2D662A56" w14:textId="77777777" w:rsidR="000F33D4" w:rsidRDefault="000F33D4" w:rsidP="000F33D4">
      <w:r>
        <w:t>1 y.n=y.n+1</w:t>
      </w:r>
    </w:p>
    <w:p w14:paraId="4372E71B" w14:textId="77777777" w:rsidR="000F33D4" w:rsidRPr="007C2F92" w:rsidRDefault="000F33D4" w:rsidP="000F33D4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2A18C3B0" w14:textId="77777777" w:rsidR="000F33D4" w:rsidRDefault="000F33D4" w:rsidP="000F33D4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1317F85A" w14:textId="77777777" w:rsidR="000F33D4" w:rsidRDefault="000F33D4" w:rsidP="000F33D4">
      <w:r>
        <w:rPr>
          <w:rFonts w:hint="eastAsia"/>
        </w:rPr>
        <w:t>4 z.n=z.n-1</w:t>
      </w:r>
    </w:p>
    <w:p w14:paraId="199F5E21" w14:textId="77777777" w:rsidR="000F33D4" w:rsidRDefault="000F33D4" w:rsidP="000F33D4">
      <w:r>
        <w:rPr>
          <w:rFonts w:hint="eastAsia"/>
        </w:rPr>
        <w:t>5 j=1</w:t>
      </w:r>
    </w:p>
    <w:p w14:paraId="11EACBC4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7797E562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1947CFD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72FE6DC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C78933" w14:textId="77777777" w:rsidR="000F33D4" w:rsidRPr="007C2F92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72E72BB0" w14:textId="77777777" w:rsidR="000F33D4" w:rsidRDefault="000F33D4" w:rsidP="000F33D4">
      <w:r>
        <w:t xml:space="preserve">11     j=1 </w:t>
      </w:r>
    </w:p>
    <w:p w14:paraId="2983E7B0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445C2261" w14:textId="77777777" w:rsidR="000F33D4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1D9FBC1B" w14:textId="77777777" w:rsidR="000F33D4" w:rsidRDefault="000F33D4" w:rsidP="000F33D4">
      <w:r>
        <w:t xml:space="preserve">14         j++     </w:t>
      </w:r>
    </w:p>
    <w:p w14:paraId="14001B9F" w14:textId="77777777" w:rsidR="000F33D4" w:rsidRDefault="000F33D4" w:rsidP="000F33D4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633064FF" w14:textId="77777777" w:rsidR="000F33D4" w:rsidRDefault="000F33D4" w:rsidP="000F33D4">
      <w:r>
        <w:rPr>
          <w:rFonts w:hint="eastAsia"/>
        </w:rPr>
        <w:t>16 DISK-WRITE(z)</w:t>
      </w:r>
    </w:p>
    <w:p w14:paraId="529F7A5B" w14:textId="77777777" w:rsidR="000F33D4" w:rsidRDefault="000F33D4" w:rsidP="000F33D4">
      <w:r>
        <w:rPr>
          <w:rFonts w:hint="eastAsia"/>
        </w:rPr>
        <w:t>17 DISK-WRITE(x)</w:t>
      </w:r>
    </w:p>
    <w:p w14:paraId="4B25C83B" w14:textId="77777777" w:rsidR="000F33D4" w:rsidRDefault="000F33D4" w:rsidP="000F33D4"/>
    <w:p w14:paraId="037F4ABE" w14:textId="77777777" w:rsidR="000F33D4" w:rsidRDefault="000F33D4" w:rsidP="000F33D4"/>
    <w:p w14:paraId="4562FD31" w14:textId="77777777" w:rsidR="000F33D4" w:rsidRDefault="000F33D4" w:rsidP="000F33D4"/>
    <w:p w14:paraId="0198140D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4245E2A1" w14:textId="77777777" w:rsidR="000F33D4" w:rsidRDefault="000F33D4" w:rsidP="000F33D4">
      <w:r>
        <w:rPr>
          <w:rFonts w:hint="eastAsia"/>
        </w:rPr>
        <w:t>1 z.n</w:t>
      </w:r>
      <w:r>
        <w:t>=z.n+1</w:t>
      </w:r>
    </w:p>
    <w:p w14:paraId="0E142544" w14:textId="77777777" w:rsidR="000F33D4" w:rsidRDefault="000F33D4" w:rsidP="000F33D4">
      <w:r>
        <w:rPr>
          <w:rFonts w:hint="eastAsia"/>
        </w:rPr>
        <w:t>2 j=z.n</w:t>
      </w:r>
    </w:p>
    <w:p w14:paraId="35E65A6D" w14:textId="77777777" w:rsidR="000F33D4" w:rsidRDefault="000F33D4" w:rsidP="000F33D4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6127CE54" w14:textId="77777777" w:rsidR="000F33D4" w:rsidRDefault="000F33D4" w:rsidP="000F33D4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F235856" w14:textId="77777777" w:rsidR="000F33D4" w:rsidRDefault="000F33D4" w:rsidP="000F33D4">
      <w:r>
        <w:rPr>
          <w:rFonts w:hint="eastAsia"/>
        </w:rPr>
        <w:t>5     j</w:t>
      </w:r>
      <w:r>
        <w:t>--</w:t>
      </w:r>
    </w:p>
    <w:p w14:paraId="1A00C3B2" w14:textId="77777777" w:rsidR="000F33D4" w:rsidRDefault="000F33D4" w:rsidP="000F33D4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2A603F15" w14:textId="77777777" w:rsidR="000F33D4" w:rsidRDefault="000F33D4" w:rsidP="000F33D4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4960E40B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19448D" w14:textId="77777777" w:rsidR="000F33D4" w:rsidRDefault="000F33D4" w:rsidP="000F33D4">
      <w:r>
        <w:rPr>
          <w:rFonts w:hint="eastAsia"/>
        </w:rPr>
        <w:t>9     j=z.n</w:t>
      </w:r>
    </w:p>
    <w:p w14:paraId="5567A4CC" w14:textId="77777777" w:rsidR="000F33D4" w:rsidRDefault="000F33D4" w:rsidP="000F33D4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0429FC35" w14:textId="77777777" w:rsidR="000F33D4" w:rsidRDefault="000F33D4" w:rsidP="000F33D4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59BD256A" w14:textId="77777777" w:rsidR="000F33D4" w:rsidRDefault="000F33D4" w:rsidP="000F33D4">
      <w:r>
        <w:rPr>
          <w:rFonts w:hint="eastAsia"/>
        </w:rPr>
        <w:t>12        j</w:t>
      </w:r>
      <w:r>
        <w:t>--</w:t>
      </w:r>
    </w:p>
    <w:p w14:paraId="48513B22" w14:textId="77777777" w:rsidR="000F33D4" w:rsidRDefault="000F33D4" w:rsidP="000F33D4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6F566935" w14:textId="77777777" w:rsidR="000F33D4" w:rsidRDefault="000F33D4" w:rsidP="000F33D4">
      <w:r>
        <w:rPr>
          <w:rFonts w:hint="eastAsia"/>
        </w:rPr>
        <w:t>14 y.n=y.n-1</w:t>
      </w:r>
    </w:p>
    <w:p w14:paraId="610EF8A2" w14:textId="77777777" w:rsidR="000F33D4" w:rsidRDefault="000F33D4" w:rsidP="000F33D4">
      <w:r>
        <w:rPr>
          <w:rFonts w:hint="eastAsia"/>
        </w:rPr>
        <w:t>15 DISK-WRITE</w:t>
      </w:r>
      <w:r>
        <w:t>(y)</w:t>
      </w:r>
    </w:p>
    <w:p w14:paraId="16654BBA" w14:textId="77777777" w:rsidR="000F33D4" w:rsidRDefault="000F33D4" w:rsidP="000F33D4">
      <w:r>
        <w:rPr>
          <w:rFonts w:hint="eastAsia"/>
        </w:rPr>
        <w:t>16 DISK-WRITE(z)</w:t>
      </w:r>
    </w:p>
    <w:p w14:paraId="4716CF20" w14:textId="77777777" w:rsidR="000F33D4" w:rsidRDefault="000F33D4" w:rsidP="000F33D4">
      <w:r>
        <w:rPr>
          <w:rFonts w:hint="eastAsia"/>
        </w:rPr>
        <w:t>17 DISK-WRITE(x)</w:t>
      </w:r>
    </w:p>
    <w:p w14:paraId="5114CD13" w14:textId="77777777" w:rsidR="000F33D4" w:rsidRDefault="000F33D4" w:rsidP="000F33D4"/>
    <w:p w14:paraId="260C3290" w14:textId="77777777" w:rsidR="000F33D4" w:rsidRDefault="000F33D4" w:rsidP="000F33D4"/>
    <w:p w14:paraId="3CFC7DED" w14:textId="77777777" w:rsidR="000F33D4" w:rsidRDefault="000F33D4" w:rsidP="000F33D4"/>
    <w:p w14:paraId="3D77CF1B" w14:textId="77777777" w:rsidR="000F33D4" w:rsidRDefault="000F33D4" w:rsidP="000F33D4"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38275D2B" w:rsidR="002D7C89" w:rsidRDefault="002D7C89" w:rsidP="00B96F7F">
      <w:pPr>
        <w:pStyle w:val="1"/>
        <w:numPr>
          <w:ilvl w:val="0"/>
          <w:numId w:val="4"/>
        </w:numPr>
      </w:pPr>
      <w:r>
        <w:lastRenderedPageBreak/>
        <w:t>斐波那契堆</w:t>
      </w:r>
    </w:p>
    <w:p w14:paraId="2183ABAA" w14:textId="535D54ED" w:rsidR="00F22A47" w:rsidRDefault="00F22A47" w:rsidP="00B96F7F">
      <w:pPr>
        <w:pStyle w:val="2"/>
        <w:numPr>
          <w:ilvl w:val="1"/>
          <w:numId w:val="4"/>
        </w:numPr>
      </w:pPr>
      <w:r>
        <w:t>定义</w:t>
      </w:r>
    </w:p>
    <w:p w14:paraId="3E8FDC78" w14:textId="4E762BF8" w:rsidR="00F22A47" w:rsidRDefault="00F22A47" w:rsidP="00B96F7F">
      <w:pPr>
        <w:pStyle w:val="3"/>
        <w:numPr>
          <w:ilvl w:val="2"/>
          <w:numId w:val="4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B96F7F">
      <w:pPr>
        <w:pStyle w:val="2"/>
        <w:numPr>
          <w:ilvl w:val="1"/>
          <w:numId w:val="4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B96F7F">
      <w:pPr>
        <w:pStyle w:val="2"/>
        <w:numPr>
          <w:ilvl w:val="1"/>
          <w:numId w:val="4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B96F7F">
      <w:pPr>
        <w:pStyle w:val="1"/>
        <w:numPr>
          <w:ilvl w:val="0"/>
          <w:numId w:val="4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B96F7F">
      <w:pPr>
        <w:pStyle w:val="1"/>
        <w:numPr>
          <w:ilvl w:val="0"/>
          <w:numId w:val="4"/>
        </w:numPr>
      </w:pPr>
      <w:r>
        <w:lastRenderedPageBreak/>
        <w:t>字符串匹配</w:t>
      </w:r>
    </w:p>
    <w:p w14:paraId="4DE2A8D9" w14:textId="5A666B97" w:rsidR="000F33D4" w:rsidRDefault="0079299F" w:rsidP="00B96F7F">
      <w:pPr>
        <w:pStyle w:val="2"/>
        <w:numPr>
          <w:ilvl w:val="1"/>
          <w:numId w:val="4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30" type="#_x0000_t75" style="width:204.05pt;height:48.15pt" o:ole="">
            <v:imagedata r:id="rId22" o:title=""/>
          </v:shape>
          <o:OLEObject Type="Embed" ProgID="Visio.Drawing.15" ShapeID="_x0000_i1030" DrawAspect="Content" ObjectID="_1554885412" r:id="rId23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31" type="#_x0000_t75" style="width:204.5pt;height:48.15pt" o:ole="">
            <v:imagedata r:id="rId24" o:title=""/>
          </v:shape>
          <o:OLEObject Type="Embed" ProgID="Visio.Drawing.15" ShapeID="_x0000_i1031" DrawAspect="Content" ObjectID="_1554885413" r:id="rId25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32" type="#_x0000_t75" style="width:201pt;height:48.15pt" o:ole="">
            <v:imagedata r:id="rId26" o:title=""/>
          </v:shape>
          <o:OLEObject Type="Embed" ProgID="Visio.Drawing.15" ShapeID="_x0000_i1032" DrawAspect="Content" ObjectID="_1554885414" r:id="rId27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新宋体">
    <w:altName w:val="宋体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panose1 w:val="020B0502040204020203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 w15:restartNumberingAfterBreak="0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 w15:restartNumberingAfterBreak="0">
    <w:nsid w:val="051641A2"/>
    <w:multiLevelType w:val="hybridMultilevel"/>
    <w:tmpl w:val="6180FBDC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" w15:restartNumberingAfterBreak="0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4" w15:restartNumberingAfterBreak="0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5" w15:restartNumberingAfterBreak="0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 w15:restartNumberingAfterBreak="0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7" w15:restartNumberingAfterBreak="0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8" w15:restartNumberingAfterBreak="0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9" w15:restartNumberingAfterBreak="0">
    <w:nsid w:val="1FDD0A08"/>
    <w:multiLevelType w:val="hybridMultilevel"/>
    <w:tmpl w:val="14DC9EB0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0" w15:restartNumberingAfterBreak="0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1" w15:restartNumberingAfterBreak="0">
    <w:nsid w:val="26815D1E"/>
    <w:multiLevelType w:val="hybridMultilevel"/>
    <w:tmpl w:val="2C8C5764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2" w15:restartNumberingAfterBreak="0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3" w15:restartNumberingAfterBreak="0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4" w15:restartNumberingAfterBreak="0">
    <w:nsid w:val="2FD41E36"/>
    <w:multiLevelType w:val="hybridMultilevel"/>
    <w:tmpl w:val="46801304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5" w15:restartNumberingAfterBreak="0">
    <w:nsid w:val="355E1D8A"/>
    <w:multiLevelType w:val="hybridMultilevel"/>
    <w:tmpl w:val="F68CE30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6" w15:restartNumberingAfterBreak="0">
    <w:nsid w:val="364F2862"/>
    <w:multiLevelType w:val="hybridMultilevel"/>
    <w:tmpl w:val="C6D2FAEE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17" w15:restartNumberingAfterBreak="0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41801BF4"/>
    <w:multiLevelType w:val="hybridMultilevel"/>
    <w:tmpl w:val="4648CFF6"/>
    <w:lvl w:ilvl="0" w:tplc="04090011">
      <w:start w:val="1"/>
      <w:numFmt w:val="decimal"/>
      <w:lvlText w:val="%1)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9" w15:restartNumberingAfterBreak="0">
    <w:nsid w:val="4AA32574"/>
    <w:multiLevelType w:val="hybridMultilevel"/>
    <w:tmpl w:val="1E506D72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0" w15:restartNumberingAfterBreak="0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1" w15:restartNumberingAfterBreak="0">
    <w:nsid w:val="52E13A34"/>
    <w:multiLevelType w:val="hybridMultilevel"/>
    <w:tmpl w:val="45148F5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2" w15:restartNumberingAfterBreak="0">
    <w:nsid w:val="555D24E3"/>
    <w:multiLevelType w:val="hybridMultilevel"/>
    <w:tmpl w:val="882A15E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3" w15:restartNumberingAfterBreak="0">
    <w:nsid w:val="55D8004A"/>
    <w:multiLevelType w:val="hybridMultilevel"/>
    <w:tmpl w:val="AD786F1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4" w15:restartNumberingAfterBreak="0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5" w15:restartNumberingAfterBreak="0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6" w15:restartNumberingAfterBreak="0">
    <w:nsid w:val="5F2977BC"/>
    <w:multiLevelType w:val="hybridMultilevel"/>
    <w:tmpl w:val="7E760308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27" w15:restartNumberingAfterBreak="0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28" w15:restartNumberingAfterBreak="0">
    <w:nsid w:val="60BD0F8A"/>
    <w:multiLevelType w:val="hybridMultilevel"/>
    <w:tmpl w:val="C1CE9A7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9" w15:restartNumberingAfterBreak="0">
    <w:nsid w:val="615849A7"/>
    <w:multiLevelType w:val="hybridMultilevel"/>
    <w:tmpl w:val="9662BDB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0" w15:restartNumberingAfterBreak="0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1" w15:restartNumberingAfterBreak="0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32" w15:restartNumberingAfterBreak="0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3" w15:restartNumberingAfterBreak="0">
    <w:nsid w:val="7A987E82"/>
    <w:multiLevelType w:val="hybridMultilevel"/>
    <w:tmpl w:val="0824A268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1"/>
  </w:num>
  <w:num w:numId="3">
    <w:abstractNumId w:val="27"/>
  </w:num>
  <w:num w:numId="4">
    <w:abstractNumId w:val="17"/>
  </w:num>
  <w:num w:numId="5">
    <w:abstractNumId w:val="24"/>
  </w:num>
  <w:num w:numId="6">
    <w:abstractNumId w:val="13"/>
  </w:num>
  <w:num w:numId="7">
    <w:abstractNumId w:val="12"/>
  </w:num>
  <w:num w:numId="8">
    <w:abstractNumId w:val="25"/>
  </w:num>
  <w:num w:numId="9">
    <w:abstractNumId w:val="10"/>
  </w:num>
  <w:num w:numId="10">
    <w:abstractNumId w:val="4"/>
  </w:num>
  <w:num w:numId="11">
    <w:abstractNumId w:val="6"/>
  </w:num>
  <w:num w:numId="12">
    <w:abstractNumId w:val="20"/>
  </w:num>
  <w:num w:numId="13">
    <w:abstractNumId w:val="32"/>
  </w:num>
  <w:num w:numId="14">
    <w:abstractNumId w:val="7"/>
  </w:num>
  <w:num w:numId="15">
    <w:abstractNumId w:val="5"/>
  </w:num>
  <w:num w:numId="16">
    <w:abstractNumId w:val="0"/>
  </w:num>
  <w:num w:numId="17">
    <w:abstractNumId w:val="8"/>
  </w:num>
  <w:num w:numId="18">
    <w:abstractNumId w:val="30"/>
  </w:num>
  <w:num w:numId="19">
    <w:abstractNumId w:val="1"/>
  </w:num>
  <w:num w:numId="20">
    <w:abstractNumId w:val="16"/>
  </w:num>
  <w:num w:numId="21">
    <w:abstractNumId w:val="22"/>
  </w:num>
  <w:num w:numId="22">
    <w:abstractNumId w:val="21"/>
  </w:num>
  <w:num w:numId="23">
    <w:abstractNumId w:val="28"/>
  </w:num>
  <w:num w:numId="24">
    <w:abstractNumId w:val="18"/>
  </w:num>
  <w:num w:numId="25">
    <w:abstractNumId w:val="2"/>
  </w:num>
  <w:num w:numId="26">
    <w:abstractNumId w:val="26"/>
  </w:num>
  <w:num w:numId="27">
    <w:abstractNumId w:val="29"/>
  </w:num>
  <w:num w:numId="28">
    <w:abstractNumId w:val="15"/>
  </w:num>
  <w:num w:numId="29">
    <w:abstractNumId w:val="9"/>
  </w:num>
  <w:num w:numId="30">
    <w:abstractNumId w:val="14"/>
  </w:num>
  <w:num w:numId="31">
    <w:abstractNumId w:val="23"/>
  </w:num>
  <w:num w:numId="32">
    <w:abstractNumId w:val="19"/>
  </w:num>
  <w:num w:numId="33">
    <w:abstractNumId w:val="33"/>
  </w:num>
  <w:num w:numId="34">
    <w:abstractNumId w:val="11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5F05"/>
    <w:rsid w:val="00010AE5"/>
    <w:rsid w:val="00021475"/>
    <w:rsid w:val="00025064"/>
    <w:rsid w:val="000307C2"/>
    <w:rsid w:val="00050638"/>
    <w:rsid w:val="00051623"/>
    <w:rsid w:val="00065515"/>
    <w:rsid w:val="00073FC4"/>
    <w:rsid w:val="000752D3"/>
    <w:rsid w:val="000800F8"/>
    <w:rsid w:val="00080BC9"/>
    <w:rsid w:val="000818C0"/>
    <w:rsid w:val="00086EC4"/>
    <w:rsid w:val="000909FB"/>
    <w:rsid w:val="00091F5D"/>
    <w:rsid w:val="00092BF7"/>
    <w:rsid w:val="00095ECC"/>
    <w:rsid w:val="000A2662"/>
    <w:rsid w:val="000A5FCA"/>
    <w:rsid w:val="000C3A58"/>
    <w:rsid w:val="000C6D84"/>
    <w:rsid w:val="000D594D"/>
    <w:rsid w:val="000E7648"/>
    <w:rsid w:val="000F33D4"/>
    <w:rsid w:val="00102C94"/>
    <w:rsid w:val="001042AD"/>
    <w:rsid w:val="00111F91"/>
    <w:rsid w:val="0011547F"/>
    <w:rsid w:val="00116D71"/>
    <w:rsid w:val="00123D32"/>
    <w:rsid w:val="00126C6F"/>
    <w:rsid w:val="0013203B"/>
    <w:rsid w:val="00155BE8"/>
    <w:rsid w:val="001567AE"/>
    <w:rsid w:val="00160229"/>
    <w:rsid w:val="001653D5"/>
    <w:rsid w:val="001751CF"/>
    <w:rsid w:val="00191DA6"/>
    <w:rsid w:val="00192D49"/>
    <w:rsid w:val="0019473B"/>
    <w:rsid w:val="001A7EFB"/>
    <w:rsid w:val="001B5645"/>
    <w:rsid w:val="001B7F69"/>
    <w:rsid w:val="001C026F"/>
    <w:rsid w:val="001C5BA5"/>
    <w:rsid w:val="001D6AEB"/>
    <w:rsid w:val="001D6B04"/>
    <w:rsid w:val="001E648C"/>
    <w:rsid w:val="001F18FB"/>
    <w:rsid w:val="001F61FE"/>
    <w:rsid w:val="00204552"/>
    <w:rsid w:val="00211EB5"/>
    <w:rsid w:val="00216F16"/>
    <w:rsid w:val="00227687"/>
    <w:rsid w:val="002328F2"/>
    <w:rsid w:val="00240223"/>
    <w:rsid w:val="00244B96"/>
    <w:rsid w:val="00245A4D"/>
    <w:rsid w:val="00247234"/>
    <w:rsid w:val="00250F99"/>
    <w:rsid w:val="00255938"/>
    <w:rsid w:val="00257734"/>
    <w:rsid w:val="00272F7D"/>
    <w:rsid w:val="00272FDD"/>
    <w:rsid w:val="00273211"/>
    <w:rsid w:val="00275187"/>
    <w:rsid w:val="00283091"/>
    <w:rsid w:val="0028641E"/>
    <w:rsid w:val="00286D87"/>
    <w:rsid w:val="00297C04"/>
    <w:rsid w:val="002A372F"/>
    <w:rsid w:val="002B321A"/>
    <w:rsid w:val="002D234C"/>
    <w:rsid w:val="002D2CA4"/>
    <w:rsid w:val="002D7C89"/>
    <w:rsid w:val="002E0F4A"/>
    <w:rsid w:val="002E250C"/>
    <w:rsid w:val="002F28CF"/>
    <w:rsid w:val="002F347D"/>
    <w:rsid w:val="002F529B"/>
    <w:rsid w:val="00303BD4"/>
    <w:rsid w:val="00317B95"/>
    <w:rsid w:val="003265D3"/>
    <w:rsid w:val="00333575"/>
    <w:rsid w:val="00336EE8"/>
    <w:rsid w:val="003400DA"/>
    <w:rsid w:val="003476B9"/>
    <w:rsid w:val="00347E5F"/>
    <w:rsid w:val="00353A41"/>
    <w:rsid w:val="0036021C"/>
    <w:rsid w:val="0036444B"/>
    <w:rsid w:val="00365DCB"/>
    <w:rsid w:val="00367BA1"/>
    <w:rsid w:val="00380702"/>
    <w:rsid w:val="0038198A"/>
    <w:rsid w:val="00387731"/>
    <w:rsid w:val="003877CA"/>
    <w:rsid w:val="00396619"/>
    <w:rsid w:val="003B7C34"/>
    <w:rsid w:val="003C2399"/>
    <w:rsid w:val="003D4BE0"/>
    <w:rsid w:val="003F397B"/>
    <w:rsid w:val="00400358"/>
    <w:rsid w:val="004033A3"/>
    <w:rsid w:val="00416D2B"/>
    <w:rsid w:val="00417230"/>
    <w:rsid w:val="00425697"/>
    <w:rsid w:val="00433F57"/>
    <w:rsid w:val="00442A0B"/>
    <w:rsid w:val="00442AD1"/>
    <w:rsid w:val="0044764D"/>
    <w:rsid w:val="00447D7D"/>
    <w:rsid w:val="00463D90"/>
    <w:rsid w:val="0047097A"/>
    <w:rsid w:val="00472ABB"/>
    <w:rsid w:val="00473D60"/>
    <w:rsid w:val="004A7294"/>
    <w:rsid w:val="004B5656"/>
    <w:rsid w:val="004C15BD"/>
    <w:rsid w:val="004C5ED1"/>
    <w:rsid w:val="004D0C25"/>
    <w:rsid w:val="004D1A8B"/>
    <w:rsid w:val="004D3644"/>
    <w:rsid w:val="004D404C"/>
    <w:rsid w:val="004E03C2"/>
    <w:rsid w:val="004E3E7B"/>
    <w:rsid w:val="004F27B7"/>
    <w:rsid w:val="004F5709"/>
    <w:rsid w:val="004F7C9C"/>
    <w:rsid w:val="005050FD"/>
    <w:rsid w:val="00505F9E"/>
    <w:rsid w:val="00506F90"/>
    <w:rsid w:val="00507B2D"/>
    <w:rsid w:val="00510A48"/>
    <w:rsid w:val="00515080"/>
    <w:rsid w:val="0051544F"/>
    <w:rsid w:val="00522655"/>
    <w:rsid w:val="0052319A"/>
    <w:rsid w:val="005253B8"/>
    <w:rsid w:val="00526321"/>
    <w:rsid w:val="00526E3E"/>
    <w:rsid w:val="005270F2"/>
    <w:rsid w:val="00531ABD"/>
    <w:rsid w:val="0054092F"/>
    <w:rsid w:val="005472EC"/>
    <w:rsid w:val="00560C90"/>
    <w:rsid w:val="00566D39"/>
    <w:rsid w:val="005673AB"/>
    <w:rsid w:val="00575F3A"/>
    <w:rsid w:val="00581FD3"/>
    <w:rsid w:val="00592D2E"/>
    <w:rsid w:val="00594C1F"/>
    <w:rsid w:val="005B4FB2"/>
    <w:rsid w:val="005B6E28"/>
    <w:rsid w:val="005C5ACC"/>
    <w:rsid w:val="005C7DFD"/>
    <w:rsid w:val="005D105A"/>
    <w:rsid w:val="005E4EF6"/>
    <w:rsid w:val="005F2086"/>
    <w:rsid w:val="005F3AB7"/>
    <w:rsid w:val="005F6740"/>
    <w:rsid w:val="00601869"/>
    <w:rsid w:val="00604E69"/>
    <w:rsid w:val="00612580"/>
    <w:rsid w:val="00612ECC"/>
    <w:rsid w:val="0061374A"/>
    <w:rsid w:val="00615BAA"/>
    <w:rsid w:val="00630F0D"/>
    <w:rsid w:val="006327B1"/>
    <w:rsid w:val="0066221D"/>
    <w:rsid w:val="00664341"/>
    <w:rsid w:val="006712AC"/>
    <w:rsid w:val="00680125"/>
    <w:rsid w:val="006942A7"/>
    <w:rsid w:val="006A30F1"/>
    <w:rsid w:val="006A4886"/>
    <w:rsid w:val="006B605B"/>
    <w:rsid w:val="006B6E46"/>
    <w:rsid w:val="006D3571"/>
    <w:rsid w:val="006D37F1"/>
    <w:rsid w:val="006D7324"/>
    <w:rsid w:val="006E6083"/>
    <w:rsid w:val="006F15B6"/>
    <w:rsid w:val="006F3B7E"/>
    <w:rsid w:val="006F773B"/>
    <w:rsid w:val="0070160D"/>
    <w:rsid w:val="007071CA"/>
    <w:rsid w:val="00712996"/>
    <w:rsid w:val="00715267"/>
    <w:rsid w:val="00717591"/>
    <w:rsid w:val="007218DF"/>
    <w:rsid w:val="007238D3"/>
    <w:rsid w:val="00723F0C"/>
    <w:rsid w:val="00724A1E"/>
    <w:rsid w:val="0072721C"/>
    <w:rsid w:val="0073586B"/>
    <w:rsid w:val="00735A6D"/>
    <w:rsid w:val="00740761"/>
    <w:rsid w:val="007439AE"/>
    <w:rsid w:val="00747E98"/>
    <w:rsid w:val="0075298A"/>
    <w:rsid w:val="00775435"/>
    <w:rsid w:val="00780513"/>
    <w:rsid w:val="00780B43"/>
    <w:rsid w:val="00781194"/>
    <w:rsid w:val="00784AE0"/>
    <w:rsid w:val="007911C9"/>
    <w:rsid w:val="0079299F"/>
    <w:rsid w:val="00792D17"/>
    <w:rsid w:val="007A28AE"/>
    <w:rsid w:val="007A78E4"/>
    <w:rsid w:val="007B3C04"/>
    <w:rsid w:val="007B593E"/>
    <w:rsid w:val="007D18E0"/>
    <w:rsid w:val="007D2573"/>
    <w:rsid w:val="007D3049"/>
    <w:rsid w:val="007D5E59"/>
    <w:rsid w:val="007E3204"/>
    <w:rsid w:val="007E6413"/>
    <w:rsid w:val="007F02A9"/>
    <w:rsid w:val="007F4AB8"/>
    <w:rsid w:val="00802A74"/>
    <w:rsid w:val="00804859"/>
    <w:rsid w:val="00805A71"/>
    <w:rsid w:val="00807A08"/>
    <w:rsid w:val="00813B36"/>
    <w:rsid w:val="008150CB"/>
    <w:rsid w:val="008204E5"/>
    <w:rsid w:val="0083691F"/>
    <w:rsid w:val="00836F05"/>
    <w:rsid w:val="00841FAB"/>
    <w:rsid w:val="00842C14"/>
    <w:rsid w:val="00843E35"/>
    <w:rsid w:val="008645B2"/>
    <w:rsid w:val="00867CDD"/>
    <w:rsid w:val="00867F80"/>
    <w:rsid w:val="00870CB9"/>
    <w:rsid w:val="00874F2E"/>
    <w:rsid w:val="00877BED"/>
    <w:rsid w:val="00884784"/>
    <w:rsid w:val="0088609C"/>
    <w:rsid w:val="008A241F"/>
    <w:rsid w:val="008B2B73"/>
    <w:rsid w:val="008B3AB6"/>
    <w:rsid w:val="008B6DBE"/>
    <w:rsid w:val="008C074A"/>
    <w:rsid w:val="008C1F33"/>
    <w:rsid w:val="00901E05"/>
    <w:rsid w:val="00904A87"/>
    <w:rsid w:val="009067D8"/>
    <w:rsid w:val="00912087"/>
    <w:rsid w:val="009144A5"/>
    <w:rsid w:val="00920353"/>
    <w:rsid w:val="009231FB"/>
    <w:rsid w:val="009238DD"/>
    <w:rsid w:val="00923C59"/>
    <w:rsid w:val="009259AA"/>
    <w:rsid w:val="00931078"/>
    <w:rsid w:val="00935580"/>
    <w:rsid w:val="00952A44"/>
    <w:rsid w:val="009609D9"/>
    <w:rsid w:val="0096371B"/>
    <w:rsid w:val="00971C97"/>
    <w:rsid w:val="00971DBB"/>
    <w:rsid w:val="0097442D"/>
    <w:rsid w:val="009749E4"/>
    <w:rsid w:val="00994478"/>
    <w:rsid w:val="009A7B92"/>
    <w:rsid w:val="009B50A8"/>
    <w:rsid w:val="009B65D5"/>
    <w:rsid w:val="009B6A33"/>
    <w:rsid w:val="009B7D81"/>
    <w:rsid w:val="009C4D12"/>
    <w:rsid w:val="009C76DD"/>
    <w:rsid w:val="009D0D9B"/>
    <w:rsid w:val="009E00EA"/>
    <w:rsid w:val="00A033D6"/>
    <w:rsid w:val="00A15822"/>
    <w:rsid w:val="00A23585"/>
    <w:rsid w:val="00A31059"/>
    <w:rsid w:val="00A33092"/>
    <w:rsid w:val="00A45148"/>
    <w:rsid w:val="00A46D7B"/>
    <w:rsid w:val="00A531AB"/>
    <w:rsid w:val="00A535AF"/>
    <w:rsid w:val="00A74521"/>
    <w:rsid w:val="00A8122F"/>
    <w:rsid w:val="00A93B3A"/>
    <w:rsid w:val="00A94B85"/>
    <w:rsid w:val="00A95E21"/>
    <w:rsid w:val="00A97623"/>
    <w:rsid w:val="00AA2375"/>
    <w:rsid w:val="00AB03D8"/>
    <w:rsid w:val="00AB062D"/>
    <w:rsid w:val="00AC07E2"/>
    <w:rsid w:val="00AC7BDC"/>
    <w:rsid w:val="00AD28C7"/>
    <w:rsid w:val="00AE48F1"/>
    <w:rsid w:val="00AE5A5E"/>
    <w:rsid w:val="00AF2FB7"/>
    <w:rsid w:val="00AF70C4"/>
    <w:rsid w:val="00B03BE3"/>
    <w:rsid w:val="00B051AD"/>
    <w:rsid w:val="00B10CDE"/>
    <w:rsid w:val="00B11905"/>
    <w:rsid w:val="00B171A5"/>
    <w:rsid w:val="00B22D3D"/>
    <w:rsid w:val="00B32342"/>
    <w:rsid w:val="00B3368C"/>
    <w:rsid w:val="00B33BA9"/>
    <w:rsid w:val="00B409C9"/>
    <w:rsid w:val="00B53442"/>
    <w:rsid w:val="00B65D3B"/>
    <w:rsid w:val="00B70DDD"/>
    <w:rsid w:val="00B819F5"/>
    <w:rsid w:val="00B87E52"/>
    <w:rsid w:val="00B91932"/>
    <w:rsid w:val="00B96F7F"/>
    <w:rsid w:val="00BA2202"/>
    <w:rsid w:val="00BA3B20"/>
    <w:rsid w:val="00BB33B0"/>
    <w:rsid w:val="00BC2A3C"/>
    <w:rsid w:val="00BD0F68"/>
    <w:rsid w:val="00BD24E0"/>
    <w:rsid w:val="00BD556B"/>
    <w:rsid w:val="00BE2A32"/>
    <w:rsid w:val="00BE2E67"/>
    <w:rsid w:val="00BF56F6"/>
    <w:rsid w:val="00C03D35"/>
    <w:rsid w:val="00C0662C"/>
    <w:rsid w:val="00C17FDC"/>
    <w:rsid w:val="00C60825"/>
    <w:rsid w:val="00C60ABC"/>
    <w:rsid w:val="00C61E75"/>
    <w:rsid w:val="00C6267D"/>
    <w:rsid w:val="00C67BEE"/>
    <w:rsid w:val="00C76378"/>
    <w:rsid w:val="00C777A2"/>
    <w:rsid w:val="00C93472"/>
    <w:rsid w:val="00C96B37"/>
    <w:rsid w:val="00C96CE5"/>
    <w:rsid w:val="00CA1260"/>
    <w:rsid w:val="00CA2816"/>
    <w:rsid w:val="00CA664C"/>
    <w:rsid w:val="00CA7EC6"/>
    <w:rsid w:val="00CB4987"/>
    <w:rsid w:val="00CB4FD8"/>
    <w:rsid w:val="00CB7B6A"/>
    <w:rsid w:val="00CC38D6"/>
    <w:rsid w:val="00CC6688"/>
    <w:rsid w:val="00CD1E9F"/>
    <w:rsid w:val="00CD6F9A"/>
    <w:rsid w:val="00CE10A4"/>
    <w:rsid w:val="00CE4363"/>
    <w:rsid w:val="00CF2D08"/>
    <w:rsid w:val="00CF2F46"/>
    <w:rsid w:val="00D02C2E"/>
    <w:rsid w:val="00D10BE7"/>
    <w:rsid w:val="00D12F99"/>
    <w:rsid w:val="00D14D82"/>
    <w:rsid w:val="00D15B3B"/>
    <w:rsid w:val="00D16518"/>
    <w:rsid w:val="00D16DF9"/>
    <w:rsid w:val="00D21E46"/>
    <w:rsid w:val="00D22377"/>
    <w:rsid w:val="00D274B2"/>
    <w:rsid w:val="00D30526"/>
    <w:rsid w:val="00D454A2"/>
    <w:rsid w:val="00D514F2"/>
    <w:rsid w:val="00D64275"/>
    <w:rsid w:val="00D736A3"/>
    <w:rsid w:val="00D74ADF"/>
    <w:rsid w:val="00D91D9F"/>
    <w:rsid w:val="00D97244"/>
    <w:rsid w:val="00DB07B7"/>
    <w:rsid w:val="00DD0586"/>
    <w:rsid w:val="00DD7A57"/>
    <w:rsid w:val="00DD7F8B"/>
    <w:rsid w:val="00DE1BC4"/>
    <w:rsid w:val="00DE1E4C"/>
    <w:rsid w:val="00DE6DB4"/>
    <w:rsid w:val="00DE7000"/>
    <w:rsid w:val="00DF0CE7"/>
    <w:rsid w:val="00DF1CC0"/>
    <w:rsid w:val="00DF5549"/>
    <w:rsid w:val="00DF6714"/>
    <w:rsid w:val="00DF68C6"/>
    <w:rsid w:val="00E00A79"/>
    <w:rsid w:val="00E058E4"/>
    <w:rsid w:val="00E073C4"/>
    <w:rsid w:val="00E157E3"/>
    <w:rsid w:val="00E16E48"/>
    <w:rsid w:val="00E17B45"/>
    <w:rsid w:val="00E3493D"/>
    <w:rsid w:val="00E35944"/>
    <w:rsid w:val="00E42379"/>
    <w:rsid w:val="00E502BA"/>
    <w:rsid w:val="00E605EA"/>
    <w:rsid w:val="00E63BCD"/>
    <w:rsid w:val="00E653A0"/>
    <w:rsid w:val="00E926C1"/>
    <w:rsid w:val="00EA1AFE"/>
    <w:rsid w:val="00EA3028"/>
    <w:rsid w:val="00EA48BD"/>
    <w:rsid w:val="00EA5191"/>
    <w:rsid w:val="00EB0F9B"/>
    <w:rsid w:val="00EC02CC"/>
    <w:rsid w:val="00EC502C"/>
    <w:rsid w:val="00EE5D1F"/>
    <w:rsid w:val="00EF2516"/>
    <w:rsid w:val="00F11D1B"/>
    <w:rsid w:val="00F1701E"/>
    <w:rsid w:val="00F22A47"/>
    <w:rsid w:val="00F31F35"/>
    <w:rsid w:val="00F501CD"/>
    <w:rsid w:val="00F531AA"/>
    <w:rsid w:val="00F53DDD"/>
    <w:rsid w:val="00F56B3C"/>
    <w:rsid w:val="00F673C0"/>
    <w:rsid w:val="00F82A76"/>
    <w:rsid w:val="00F82CF6"/>
    <w:rsid w:val="00F83B5C"/>
    <w:rsid w:val="00F92A6C"/>
    <w:rsid w:val="00F95666"/>
    <w:rsid w:val="00FA07A5"/>
    <w:rsid w:val="00FA264F"/>
    <w:rsid w:val="00FA511D"/>
    <w:rsid w:val="00FA5386"/>
    <w:rsid w:val="00FB0B6D"/>
    <w:rsid w:val="00FB5457"/>
    <w:rsid w:val="00FB650C"/>
    <w:rsid w:val="00FB766A"/>
    <w:rsid w:val="00FB7B46"/>
    <w:rsid w:val="00FC779C"/>
    <w:rsid w:val="00FD3A26"/>
    <w:rsid w:val="00FD74E6"/>
    <w:rsid w:val="00FD7D2D"/>
    <w:rsid w:val="00FE011B"/>
    <w:rsid w:val="00FE4D1A"/>
    <w:rsid w:val="00FF2BC0"/>
    <w:rsid w:val="00FF6593"/>
    <w:rsid w:val="00FF72DE"/>
    <w:rsid w:val="00FF7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 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7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__9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2225D7C-342C-4B42-AF45-44D6499B76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88</Pages>
  <Words>8068</Words>
  <Characters>45991</Characters>
  <Application>Microsoft Office Word</Application>
  <DocSecurity>0</DocSecurity>
  <Lines>383</Lines>
  <Paragraphs>107</Paragraphs>
  <ScaleCrop>false</ScaleCrop>
  <Company/>
  <LinksUpToDate>false</LinksUpToDate>
  <CharactersWithSpaces>53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900</cp:revision>
  <dcterms:created xsi:type="dcterms:W3CDTF">2016-07-15T09:18:00Z</dcterms:created>
  <dcterms:modified xsi:type="dcterms:W3CDTF">2017-04-28T03:24:00Z</dcterms:modified>
</cp:coreProperties>
</file>